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3C1854" w:rsidRDefault="008B210F">
          <w:pPr>
            <w:rPr>
              <w:rFonts w:ascii="微软雅黑" w:eastAsia="微软雅黑" w:hAnsi="微软雅黑"/>
            </w:rPr>
          </w:pPr>
        </w:p>
        <w:p w:rsidR="00AE72B2" w:rsidRPr="003C1854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6493383"/>
          <w:r w:rsidRPr="003C1854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 w:rsidRPr="003C1854">
            <w:rPr>
              <w:rFonts w:ascii="微软雅黑" w:eastAsia="微软雅黑" w:hAnsi="微软雅黑" w:cs="微软雅黑" w:hint="eastAsia"/>
            </w:rPr>
            <w:t>小伙伴</w:t>
          </w:r>
          <w:r w:rsidRPr="003C1854">
            <w:rPr>
              <w:rFonts w:ascii="微软雅黑" w:eastAsia="微软雅黑" w:hAnsi="微软雅黑" w:cs="微软雅黑"/>
            </w:rPr>
            <w:t>们</w:t>
          </w:r>
          <w:r w:rsidR="00CE1300" w:rsidRPr="00CE1300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4D10F6" w:rsidRDefault="004D10F6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proofErr w:type="gramStart"/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  <w:proofErr w:type="gramEnd"/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4D10F6" w:rsidRDefault="004D10F6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4D10F6" w:rsidRDefault="004D10F6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CE1300" w:rsidRPr="00CE1300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281.2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4D10F6" w:rsidRDefault="004D10F6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3C1854">
            <w:rPr>
              <w:rFonts w:ascii="微软雅黑" w:eastAsia="微软雅黑" w:hAnsi="微软雅黑" w:cs="微软雅黑"/>
            </w:rPr>
            <w:br w:type="page"/>
          </w:r>
          <w:r w:rsidRPr="003C1854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3C1854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3C1854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r w:rsidRPr="00CE1300">
                <w:rPr>
                  <w:rFonts w:ascii="微软雅黑" w:eastAsia="微软雅黑" w:hAnsi="微软雅黑"/>
                </w:rPr>
                <w:fldChar w:fldCharType="begin"/>
              </w:r>
              <w:r w:rsidR="00AE72B2" w:rsidRPr="003C1854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CE1300">
                <w:rPr>
                  <w:rFonts w:ascii="微软雅黑" w:eastAsia="微软雅黑" w:hAnsi="微软雅黑"/>
                </w:rPr>
                <w:fldChar w:fldCharType="separate"/>
              </w:r>
              <w:hyperlink w:anchor="_Toc36649338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副本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北斗七星阵（内丹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合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消耗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4" w:history="1">
                <w:r w:rsidR="00B26009" w:rsidRPr="003C1854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7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0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7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0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首冲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CE1300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3C1854" w:rsidRDefault="00CE1300">
              <w:pPr>
                <w:rPr>
                  <w:rFonts w:ascii="微软雅黑" w:eastAsia="微软雅黑" w:hAnsi="微软雅黑"/>
                </w:rPr>
              </w:pPr>
              <w:r w:rsidRPr="003C1854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3C1854" w:rsidRDefault="00AE72B2">
      <w:pPr>
        <w:widowControl/>
        <w:jc w:val="left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br w:type="page"/>
      </w:r>
    </w:p>
    <w:p w:rsidR="00483A4A" w:rsidRPr="003C1854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6493384"/>
      <w:r w:rsidRPr="003C1854"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3C1854" w:rsidRDefault="007A13A4" w:rsidP="007A13A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p w:rsidR="007A13A4" w:rsidRPr="003C1854" w:rsidRDefault="007A13A4" w:rsidP="007A13A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特点：</w:t>
      </w:r>
    </w:p>
    <w:p w:rsidR="0061146A" w:rsidRPr="003C1854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全天候战斗，无体力限制</w:t>
      </w:r>
    </w:p>
    <w:p w:rsidR="0061146A" w:rsidRPr="003C1854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免费在线自动战斗模式。</w:t>
      </w:r>
    </w:p>
    <w:p w:rsidR="0061146A" w:rsidRPr="003C1854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离线脱机战斗模式，</w:t>
      </w:r>
      <w:r w:rsidR="00B14F2D" w:rsidRPr="003C1854">
        <w:rPr>
          <w:rFonts w:ascii="微软雅黑" w:eastAsia="微软雅黑" w:hAnsi="微软雅黑" w:hint="eastAsia"/>
        </w:rPr>
        <w:t>战斗收益与在线相同。</w:t>
      </w:r>
    </w:p>
    <w:p w:rsidR="007A13A4" w:rsidRPr="003C1854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3C1854">
        <w:rPr>
          <w:rFonts w:ascii="微软雅黑" w:eastAsia="微软雅黑" w:hAnsi="微软雅黑" w:hint="eastAsia"/>
        </w:rPr>
        <w:t>多达千种的装备属性,</w:t>
      </w:r>
      <w:r w:rsidR="00917165" w:rsidRPr="003C1854">
        <w:rPr>
          <w:rFonts w:ascii="微软雅黑" w:eastAsia="微软雅黑" w:hAnsi="微软雅黑" w:hint="eastAsia"/>
        </w:rPr>
        <w:t>锻造</w:t>
      </w:r>
      <w:r w:rsidR="00335DFD" w:rsidRPr="003C1854">
        <w:rPr>
          <w:rFonts w:ascii="微软雅黑" w:eastAsia="微软雅黑" w:hAnsi="微软雅黑" w:hint="eastAsia"/>
        </w:rPr>
        <w:t>出您独一无二的专属装备</w:t>
      </w:r>
      <w:r w:rsidRPr="003C1854">
        <w:rPr>
          <w:rFonts w:ascii="微软雅黑" w:eastAsia="微软雅黑" w:hAnsi="微软雅黑" w:hint="eastAsia"/>
        </w:rPr>
        <w:t>。</w:t>
      </w:r>
    </w:p>
    <w:p w:rsidR="007A13A4" w:rsidRPr="003C1854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创新性的技能概率释放</w:t>
      </w:r>
      <w:r w:rsidR="00DF6604" w:rsidRPr="003C1854">
        <w:rPr>
          <w:rFonts w:ascii="微软雅黑" w:eastAsia="微软雅黑" w:hAnsi="微软雅黑" w:hint="eastAsia"/>
        </w:rPr>
        <w:t>设计</w:t>
      </w:r>
      <w:r w:rsidRPr="003C1854">
        <w:rPr>
          <w:rFonts w:ascii="微软雅黑" w:eastAsia="微软雅黑" w:hAnsi="微软雅黑" w:hint="eastAsia"/>
        </w:rPr>
        <w:t>，技能使用不再</w:t>
      </w:r>
      <w:r w:rsidR="000338A6" w:rsidRPr="003C1854">
        <w:rPr>
          <w:rFonts w:ascii="微软雅黑" w:eastAsia="微软雅黑" w:hAnsi="微软雅黑" w:hint="eastAsia"/>
        </w:rPr>
        <w:t>呆</w:t>
      </w:r>
      <w:r w:rsidRPr="003C1854">
        <w:rPr>
          <w:rFonts w:ascii="微软雅黑" w:eastAsia="微软雅黑" w:hAnsi="微软雅黑" w:hint="eastAsia"/>
        </w:rPr>
        <w:t>板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独创的人</w:t>
      </w:r>
      <w:proofErr w:type="gramStart"/>
      <w:r w:rsidRPr="003C1854">
        <w:rPr>
          <w:rFonts w:ascii="微软雅黑" w:eastAsia="微软雅黑" w:hAnsi="微软雅黑" w:hint="eastAsia"/>
        </w:rPr>
        <w:t>宠系统</w:t>
      </w:r>
      <w:proofErr w:type="gramEnd"/>
      <w:r w:rsidRPr="003C1854">
        <w:rPr>
          <w:rFonts w:ascii="微软雅黑" w:eastAsia="微软雅黑" w:hAnsi="微软雅黑" w:hint="eastAsia"/>
        </w:rPr>
        <w:t>及位置好友系统，增强游戏互动乐趣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平的游戏机制，无论</w:t>
      </w:r>
      <w:r w:rsidR="00BA2BE3" w:rsidRPr="003C1854">
        <w:rPr>
          <w:rFonts w:ascii="微软雅黑" w:eastAsia="微软雅黑" w:hAnsi="微软雅黑" w:hint="eastAsia"/>
        </w:rPr>
        <w:t>您</w:t>
      </w:r>
      <w:r w:rsidRPr="003C1854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快速的战斗节奏，</w:t>
      </w:r>
      <w:proofErr w:type="gramStart"/>
      <w:r w:rsidR="0019432E" w:rsidRPr="003C1854">
        <w:rPr>
          <w:rFonts w:ascii="微软雅黑" w:eastAsia="微软雅黑" w:hAnsi="微软雅黑" w:hint="eastAsia"/>
        </w:rPr>
        <w:t>劲享</w:t>
      </w:r>
      <w:r w:rsidRPr="003C1854">
        <w:rPr>
          <w:rFonts w:ascii="微软雅黑" w:eastAsia="微软雅黑" w:hAnsi="微软雅黑" w:hint="eastAsia"/>
        </w:rPr>
        <w:t>游戏</w:t>
      </w:r>
      <w:proofErr w:type="gramEnd"/>
      <w:r w:rsidRPr="003C1854">
        <w:rPr>
          <w:rFonts w:ascii="微软雅黑" w:eastAsia="微软雅黑" w:hAnsi="微软雅黑" w:hint="eastAsia"/>
        </w:rPr>
        <w:t>快感。</w:t>
      </w:r>
    </w:p>
    <w:p w:rsidR="00EE41D0" w:rsidRPr="003C1854" w:rsidRDefault="00286CDF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挑战生存的对战模式及征服人宠模式</w:t>
      </w:r>
      <w:r w:rsidR="00EE41D0" w:rsidRPr="003C1854">
        <w:rPr>
          <w:rFonts w:ascii="微软雅黑" w:eastAsia="微软雅黑" w:hAnsi="微软雅黑" w:hint="eastAsia"/>
        </w:rPr>
        <w:t>，</w:t>
      </w:r>
      <w:r w:rsidRPr="003C1854">
        <w:rPr>
          <w:rFonts w:ascii="微软雅黑" w:eastAsia="微软雅黑" w:hAnsi="微软雅黑" w:hint="eastAsia"/>
        </w:rPr>
        <w:t>畅爽体验PK乐趣</w:t>
      </w:r>
      <w:r w:rsidR="00AB33CE" w:rsidRPr="003C1854">
        <w:rPr>
          <w:rFonts w:ascii="微软雅黑" w:eastAsia="微软雅黑" w:hAnsi="微软雅黑" w:hint="eastAsia"/>
        </w:rPr>
        <w:t>。</w:t>
      </w:r>
    </w:p>
    <w:p w:rsidR="0029199E" w:rsidRPr="003C1854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2" w:name="_Toc366493385"/>
      <w:r w:rsidRPr="003C1854">
        <w:rPr>
          <w:rFonts w:ascii="微软雅黑" w:eastAsia="微软雅黑" w:hAnsi="微软雅黑" w:cs="微软雅黑" w:hint="eastAsia"/>
        </w:rPr>
        <w:t>前言</w:t>
      </w:r>
      <w:bookmarkEnd w:id="2"/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2904A3" w:rsidRPr="003C1854" w:rsidRDefault="002904A3" w:rsidP="002904A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感盘古开天，</w:t>
      </w:r>
      <w:r w:rsidR="008B1C47" w:rsidRPr="003C1854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 w:rsidRPr="003C1854">
        <w:rPr>
          <w:rFonts w:ascii="微软雅黑" w:eastAsia="微软雅黑" w:hAnsi="微软雅黑" w:cs="微软雅黑" w:hint="eastAsia"/>
        </w:rPr>
        <w:t>，三皇治世，分统三族</w:t>
      </w:r>
      <w:r w:rsidR="008B1C47" w:rsidRPr="003C1854">
        <w:rPr>
          <w:rFonts w:ascii="微软雅黑" w:eastAsia="微软雅黑" w:hAnsi="微软雅黑" w:cs="微软雅黑" w:hint="eastAsia"/>
        </w:rPr>
        <w:t>。</w:t>
      </w:r>
      <w:r w:rsidRPr="003C1854">
        <w:rPr>
          <w:rFonts w:ascii="微软雅黑" w:eastAsia="微软雅黑" w:hAnsi="微软雅黑" w:hint="eastAsia"/>
        </w:rPr>
        <w:t>世间一片繁荣昌盛。忽一日，好个电闪雷鸣，天地震撼，那金灿灿的石卵蓬蓬勃勃，蹦跳着由山顶快乐滚落……</w:t>
      </w:r>
    </w:p>
    <w:p w:rsidR="002904A3" w:rsidRPr="003C1854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3C1854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天皇：伏羲，仙族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地皇：女娲，魔族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皇：神农，人族。</w:t>
      </w:r>
    </w:p>
    <w:p w:rsidR="003F3CE8" w:rsidRPr="003C1854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3" w:name="_Toc366493386"/>
      <w:r w:rsidRPr="003C1854">
        <w:rPr>
          <w:rFonts w:ascii="微软雅黑" w:eastAsia="微软雅黑" w:hAnsi="微软雅黑" w:cs="微软雅黑" w:hint="eastAsia"/>
        </w:rPr>
        <w:t>客户端</w:t>
      </w:r>
      <w:r w:rsidRPr="003C1854">
        <w:rPr>
          <w:rFonts w:ascii="微软雅黑" w:eastAsia="微软雅黑" w:hAnsi="微软雅黑" w:cs="微软雅黑"/>
        </w:rPr>
        <w:t>登陆</w:t>
      </w:r>
      <w:r w:rsidRPr="003C1854">
        <w:rPr>
          <w:rFonts w:ascii="微软雅黑" w:eastAsia="微软雅黑" w:hAnsi="微软雅黑" w:cs="微软雅黑" w:hint="eastAsia"/>
        </w:rPr>
        <w:t>流程</w:t>
      </w:r>
      <w:bookmarkEnd w:id="3"/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启动</w:t>
      </w:r>
      <w:r w:rsidRPr="003C1854">
        <w:rPr>
          <w:rFonts w:ascii="微软雅黑" w:eastAsia="微软雅黑" w:hAnsi="微软雅黑"/>
        </w:rPr>
        <w:t>画面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开场</w:t>
      </w:r>
      <w:r w:rsidRPr="003C1854">
        <w:rPr>
          <w:rFonts w:ascii="微软雅黑" w:eastAsia="微软雅黑" w:hAnsi="微软雅黑"/>
        </w:rPr>
        <w:t>CJ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登陆</w:t>
      </w:r>
      <w:r w:rsidRPr="003C1854">
        <w:rPr>
          <w:rFonts w:ascii="微软雅黑" w:eastAsia="微软雅黑" w:hAnsi="微软雅黑"/>
        </w:rPr>
        <w:t>界面</w:t>
      </w:r>
    </w:p>
    <w:p w:rsidR="003F3CE8" w:rsidRPr="003C1854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快速</w:t>
      </w:r>
      <w:r w:rsidRPr="003C1854">
        <w:rPr>
          <w:rFonts w:ascii="微软雅黑" w:eastAsia="微软雅黑" w:hAnsi="微软雅黑"/>
        </w:rPr>
        <w:t>登陆</w:t>
      </w:r>
    </w:p>
    <w:p w:rsidR="003F3CE8" w:rsidRPr="003C1854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册</w:t>
      </w:r>
      <w:r w:rsidRPr="003C1854">
        <w:rPr>
          <w:rFonts w:ascii="微软雅黑" w:eastAsia="微软雅黑" w:hAnsi="微软雅黑"/>
        </w:rPr>
        <w:t>绑定：</w:t>
      </w:r>
      <w:r w:rsidRPr="003C1854">
        <w:rPr>
          <w:rFonts w:ascii="微软雅黑" w:eastAsia="微软雅黑" w:hAnsi="微软雅黑" w:hint="eastAsia"/>
        </w:rPr>
        <w:t>使用</w:t>
      </w:r>
      <w:r w:rsidRPr="003C1854">
        <w:rPr>
          <w:rFonts w:ascii="微软雅黑" w:eastAsia="微软雅黑" w:hAnsi="微软雅黑"/>
        </w:rPr>
        <w:t>微信、微博账户绑定登陆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账号</w:t>
      </w:r>
      <w:r w:rsidRPr="003C1854">
        <w:rPr>
          <w:rFonts w:ascii="微软雅黑" w:eastAsia="微软雅黑" w:hAnsi="微软雅黑" w:hint="eastAsia"/>
        </w:rPr>
        <w:t>绑定</w:t>
      </w:r>
      <w:r w:rsidRPr="003C1854">
        <w:rPr>
          <w:rFonts w:ascii="微软雅黑" w:eastAsia="微软雅黑" w:hAnsi="微软雅黑"/>
        </w:rPr>
        <w:t>登陆，给予元宝奖励。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种族</w:t>
      </w:r>
      <w:r w:rsidRPr="003C1854">
        <w:rPr>
          <w:rFonts w:ascii="微软雅黑" w:eastAsia="微软雅黑" w:hAnsi="微软雅黑"/>
        </w:rPr>
        <w:t>选择。用户第一次登陆，需要选择种族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选择</w:t>
      </w:r>
      <w:r w:rsidRPr="003C1854">
        <w:rPr>
          <w:rFonts w:ascii="微软雅黑" w:eastAsia="微软雅黑" w:hAnsi="微软雅黑" w:hint="eastAsia"/>
        </w:rPr>
        <w:t>完成</w:t>
      </w:r>
      <w:r w:rsidRPr="003C1854">
        <w:rPr>
          <w:rFonts w:ascii="微软雅黑" w:eastAsia="微软雅黑" w:hAnsi="微软雅黑"/>
        </w:rPr>
        <w:t>后，种族</w:t>
      </w:r>
      <w:r w:rsidRPr="003C1854">
        <w:rPr>
          <w:rFonts w:ascii="微软雅黑" w:eastAsia="微软雅黑" w:hAnsi="微软雅黑" w:hint="eastAsia"/>
        </w:rPr>
        <w:t>选择</w:t>
      </w:r>
      <w:r w:rsidRPr="003C1854">
        <w:rPr>
          <w:rFonts w:ascii="微软雅黑" w:eastAsia="微软雅黑" w:hAnsi="微软雅黑"/>
        </w:rPr>
        <w:t>界面不再显示。</w:t>
      </w:r>
    </w:p>
    <w:p w:rsidR="00BC3231" w:rsidRPr="003C1854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流程</w:t>
      </w:r>
      <w:r w:rsidRPr="003C1854">
        <w:rPr>
          <w:rFonts w:ascii="微软雅黑" w:eastAsia="微软雅黑" w:hAnsi="微软雅黑"/>
        </w:rPr>
        <w:t>图</w:t>
      </w:r>
    </w:p>
    <w:p w:rsidR="00BC3231" w:rsidRPr="003C1854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41436788" r:id="rId10"/>
        </w:objec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4" w:name="_Toc366493387"/>
      <w:r w:rsidRPr="003C1854">
        <w:rPr>
          <w:rFonts w:ascii="微软雅黑" w:eastAsia="微软雅黑" w:hAnsi="微软雅黑" w:cs="微软雅黑" w:hint="eastAsia"/>
        </w:rPr>
        <w:lastRenderedPageBreak/>
        <w:t>种族篇</w:t>
      </w:r>
      <w:bookmarkEnd w:id="4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族：伏羲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：女娲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：神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克制的一方，降低3%的</w:t>
      </w:r>
      <w:r w:rsidR="00920474" w:rsidRPr="003C1854">
        <w:rPr>
          <w:rFonts w:ascii="微软雅黑" w:eastAsia="微软雅黑" w:hAnsi="微软雅黑" w:cs="微软雅黑" w:hint="eastAsia"/>
        </w:rPr>
        <w:t>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的一方，提高3%</w:t>
      </w:r>
      <w:r w:rsidR="00920474" w:rsidRPr="003C1854">
        <w:rPr>
          <w:rFonts w:ascii="微软雅黑" w:eastAsia="微软雅黑" w:hAnsi="微软雅黑" w:cs="微软雅黑" w:hint="eastAsia"/>
        </w:rPr>
        <w:t>的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" w:name="_Toc366493388"/>
      <w:r w:rsidRPr="003C1854">
        <w:rPr>
          <w:rFonts w:ascii="微软雅黑" w:eastAsia="微软雅黑" w:hAnsi="微软雅黑" w:cs="微软雅黑" w:hint="eastAsia"/>
        </w:rPr>
        <w:t>属性</w:t>
      </w:r>
      <w:bookmarkEnd w:id="5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6493389"/>
      <w:r w:rsidRPr="003C1854">
        <w:rPr>
          <w:rFonts w:ascii="微软雅黑" w:eastAsia="微软雅黑" w:hAnsi="微软雅黑" w:cs="微软雅黑" w:hint="eastAsia"/>
        </w:rPr>
        <w:t>种族基本属性</w:t>
      </w:r>
      <w:bookmarkEnd w:id="6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力量：金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力：火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体质：木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耐力：土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：水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6493390"/>
      <w:r w:rsidRPr="003C1854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7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6493391"/>
      <w:r w:rsidRPr="003C1854">
        <w:rPr>
          <w:rFonts w:ascii="微软雅黑" w:eastAsia="微软雅黑" w:hAnsi="微软雅黑" w:cs="微软雅黑" w:hint="eastAsia"/>
        </w:rPr>
        <w:t>种族基本属性及升级加点</w:t>
      </w:r>
      <w:bookmarkEnd w:id="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C1854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C1854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6493392"/>
      <w:r w:rsidRPr="003C1854">
        <w:rPr>
          <w:rFonts w:ascii="微软雅黑" w:eastAsia="微软雅黑" w:hAnsi="微软雅黑" w:cs="微软雅黑" w:hint="eastAsia"/>
        </w:rPr>
        <w:t>种族成长属性公式</w:t>
      </w:r>
      <w:bookmarkEnd w:id="9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3B509F" w:rsidRPr="003C1854">
        <w:rPr>
          <w:rFonts w:ascii="微软雅黑" w:eastAsia="微软雅黑" w:hAnsi="微软雅黑" w:cs="微软雅黑" w:hint="eastAsia"/>
        </w:rPr>
        <w:t>2/3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3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2.0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5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34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0C419E" w:rsidRPr="003C1854">
        <w:rPr>
          <w:rFonts w:ascii="微软雅黑" w:eastAsia="微软雅黑" w:hAnsi="微软雅黑" w:cs="微软雅黑" w:hint="eastAsia"/>
        </w:rPr>
        <w:t>17/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3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1.7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6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4.5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40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0C419E" w:rsidRPr="003C1854">
        <w:rPr>
          <w:rFonts w:ascii="微软雅黑" w:eastAsia="微软雅黑" w:hAnsi="微软雅黑" w:cs="微软雅黑" w:hint="eastAsia"/>
        </w:rPr>
        <w:t>23/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2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2.3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4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6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27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34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6493393"/>
      <w:r w:rsidRPr="003C1854">
        <w:rPr>
          <w:rFonts w:ascii="微软雅黑" w:eastAsia="微软雅黑" w:hAnsi="微软雅黑" w:cs="微软雅黑" w:hint="eastAsia"/>
        </w:rPr>
        <w:t>幸运属性定义</w:t>
      </w:r>
      <w:bookmarkEnd w:id="10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定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影响装备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消失、获取装备几率，获取金钱几率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影响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一点幸运，增加0.3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成功的几率，增加0.6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装备不掉</w:t>
      </w:r>
      <w:r w:rsidR="00B63B84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等级几率。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获取装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的数量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11" w:name="_Toc366493394"/>
      <w:r w:rsidRPr="003C1854">
        <w:rPr>
          <w:rFonts w:ascii="微软雅黑" w:eastAsia="微软雅黑" w:hAnsi="微软雅黑" w:cs="微软雅黑" w:hint="eastAsia"/>
        </w:rPr>
        <w:t>技能</w:t>
      </w:r>
      <w:bookmarkEnd w:id="11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6493395"/>
      <w:r w:rsidRPr="003C1854">
        <w:rPr>
          <w:rFonts w:ascii="微软雅黑" w:eastAsia="微软雅黑" w:hAnsi="微软雅黑" w:cs="微软雅黑" w:hint="eastAsia"/>
        </w:rPr>
        <w:t>名词定义</w:t>
      </w:r>
      <w:bookmarkEnd w:id="12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释放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用技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3C1854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3C1854" w:rsidRDefault="00483A4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3C1854">
        <w:trPr>
          <w:trHeight w:val="624"/>
        </w:trPr>
        <w:tc>
          <w:tcPr>
            <w:tcW w:w="1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3C1854">
        <w:trPr>
          <w:trHeight w:val="624"/>
        </w:trPr>
        <w:tc>
          <w:tcPr>
            <w:tcW w:w="124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3" w:name="_Hlk363219943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3"/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10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释放概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C1854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C1854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BF3AE1" w:rsidRPr="003C1854" w:rsidRDefault="00BF3AE1" w:rsidP="00731787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释放概率设置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释放概率可以设置为:高、中、低三个范围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权重分配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高权重：10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中权重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低权重：1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释放概率权重计算公式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前技能释放概率=最高释放概率÷所有技能权重之和×当前技能权重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例子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173"/>
        <w:gridCol w:w="1080"/>
        <w:gridCol w:w="1382"/>
      </w:tblGrid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角色总释放概率：90%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加载技能总数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如上表所述，将技能1释放概率权重设置为高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此时，总权重是14，技能1权重为10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各加载技能释放概率计算公式如下：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1：90%/14*10=0.642857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2~5：90%/14*1=0.064286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角色总释放概率：90%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加载技能数量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如上表所述，所有技能释放概率权重都设置为高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此时，总权重为50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1~5释放概率计算公式如下：</w:t>
      </w:r>
    </w:p>
    <w:p w:rsidR="00483A4A" w:rsidRPr="003C1854" w:rsidRDefault="00BF3AE1" w:rsidP="00BF3AE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hint="eastAsia"/>
        </w:rPr>
        <w:t>90%/50*10=0.18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6493396"/>
      <w:r w:rsidRPr="003C1854">
        <w:rPr>
          <w:rFonts w:ascii="微软雅黑" w:eastAsia="微软雅黑" w:hAnsi="微软雅黑" w:cs="微软雅黑" w:hint="eastAsia"/>
        </w:rPr>
        <w:t>技能定义</w:t>
      </w:r>
      <w:bookmarkEnd w:id="14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理攻击</w:t>
      </w:r>
    </w:p>
    <w:p w:rsidR="00CF0E54" w:rsidRPr="003C1854" w:rsidRDefault="00CF0E54" w:rsidP="00CF0E5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普通攻击：（(5d角色等级+（命中）/3+伤害+1d(力量5%))（1d（0~5%）*200%）-（对象防御+对象技能防御）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重击</w:t>
      </w:r>
      <w:r w:rsidR="003D534A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重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bookmarkStart w:id="15" w:name="OLE_LINK7"/>
      <w:bookmarkStart w:id="16" w:name="OLE_LINK8"/>
      <w:r w:rsidRPr="003C1854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AB1289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使用技能时增加</w:t>
      </w:r>
      <w:r w:rsidR="007F7E01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伤害结果。</w:t>
      </w:r>
    </w:p>
    <w:bookmarkEnd w:id="15"/>
    <w:bookmarkEnd w:id="16"/>
    <w:p w:rsidR="00483A4A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魔族</w:t>
      </w:r>
      <w:r w:rsidR="00D05E0B" w:rsidRPr="003C1854">
        <w:rPr>
          <w:rFonts w:ascii="微软雅黑" w:eastAsia="微软雅黑" w:hAnsi="微软雅黑" w:cs="微软雅黑" w:hint="eastAsia"/>
        </w:rPr>
        <w:t>每升</w:t>
      </w:r>
      <w:proofErr w:type="gramEnd"/>
      <w:r w:rsidR="00D05E0B" w:rsidRPr="003C1854">
        <w:rPr>
          <w:rFonts w:ascii="微软雅黑" w:eastAsia="微软雅黑" w:hAnsi="微软雅黑" w:cs="微软雅黑" w:hint="eastAsia"/>
        </w:rPr>
        <w:t>一级</w:t>
      </w:r>
      <w:r w:rsidRPr="003C1854">
        <w:rPr>
          <w:rFonts w:ascii="微软雅黑" w:eastAsia="微软雅黑" w:hAnsi="微软雅黑" w:cs="微软雅黑" w:hint="eastAsia"/>
        </w:rPr>
        <w:t>永久</w:t>
      </w:r>
      <w:r w:rsidR="00D05E0B" w:rsidRPr="003C1854">
        <w:rPr>
          <w:rFonts w:ascii="微软雅黑" w:eastAsia="微软雅黑" w:hAnsi="微软雅黑" w:cs="微软雅黑" w:hint="eastAsia"/>
        </w:rPr>
        <w:t>增加</w:t>
      </w:r>
      <w:r w:rsidR="00607CD9" w:rsidRPr="003C1854">
        <w:rPr>
          <w:rFonts w:ascii="微软雅黑" w:eastAsia="微软雅黑" w:hAnsi="微软雅黑" w:cs="微软雅黑" w:hint="eastAsia"/>
        </w:rPr>
        <w:t>1.01+0.02*</w:t>
      </w:r>
      <w:r w:rsidRPr="003C1854">
        <w:rPr>
          <w:rFonts w:ascii="微软雅黑" w:eastAsia="微软雅黑" w:hAnsi="微软雅黑" w:cs="微软雅黑" w:hint="eastAsia"/>
        </w:rPr>
        <w:t>技能等级</w:t>
      </w:r>
      <w:r w:rsidR="00D05E0B" w:rsidRPr="003C1854">
        <w:rPr>
          <w:rFonts w:ascii="微软雅黑" w:eastAsia="微软雅黑" w:hAnsi="微软雅黑" w:cs="微软雅黑" w:hint="eastAsia"/>
        </w:rPr>
        <w:t>点命中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lastRenderedPageBreak/>
        <w:t>仙族每升</w:t>
      </w:r>
      <w:proofErr w:type="gramEnd"/>
      <w:r w:rsidRPr="003C1854">
        <w:rPr>
          <w:rFonts w:ascii="微软雅黑" w:eastAsia="微软雅黑" w:hAnsi="微软雅黑" w:cs="微软雅黑" w:hint="eastAsia"/>
        </w:rPr>
        <w:t>一级永久增加1.01+0.02*技能等级点命中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每升一级永久增加2.01+0.02*技能等级点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重击公式：</w:t>
      </w:r>
      <w:bookmarkStart w:id="17" w:name="OLE_LINK1"/>
      <w:bookmarkStart w:id="18" w:name="OLE_LINK2"/>
      <w:r w:rsidRPr="003C1854">
        <w:rPr>
          <w:rFonts w:ascii="微软雅黑" w:eastAsia="微软雅黑" w:hAnsi="微软雅黑" w:cs="微软雅黑" w:hint="eastAsia"/>
        </w:rPr>
        <w:t>（(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（命中+技能等级*</w:t>
      </w:r>
      <w:r w:rsidR="003752AC" w:rsidRPr="003C1854">
        <w:rPr>
          <w:rFonts w:ascii="微软雅黑" w:eastAsia="微软雅黑" w:hAnsi="微软雅黑" w:cs="微软雅黑" w:hint="eastAsia"/>
        </w:rPr>
        <w:t>4</w:t>
      </w:r>
      <w:r w:rsidRPr="003C1854">
        <w:rPr>
          <w:rFonts w:ascii="微软雅黑" w:eastAsia="微软雅黑" w:hAnsi="微软雅黑" w:cs="微软雅黑" w:hint="eastAsia"/>
        </w:rPr>
        <w:t>）/3+</w:t>
      </w:r>
      <w:r w:rsidR="008C519F" w:rsidRPr="003C1854">
        <w:rPr>
          <w:rFonts w:ascii="微软雅黑" w:eastAsia="微软雅黑" w:hAnsi="微软雅黑" w:cs="微软雅黑" w:hint="eastAsia"/>
        </w:rPr>
        <w:t>伤害</w:t>
      </w:r>
      <w:r w:rsidRPr="003C1854">
        <w:rPr>
          <w:rFonts w:ascii="微软雅黑" w:eastAsia="微软雅黑" w:hAnsi="微软雅黑" w:cs="微软雅黑" w:hint="eastAsia"/>
        </w:rPr>
        <w:t>+1d(力量5%))（1d</w:t>
      </w:r>
      <w:r w:rsidR="00F3002C" w:rsidRPr="003C1854">
        <w:rPr>
          <w:rFonts w:ascii="微软雅黑" w:eastAsia="微软雅黑" w:hAnsi="微软雅黑" w:cs="微软雅黑" w:hint="eastAsia"/>
        </w:rPr>
        <w:t>（</w:t>
      </w:r>
      <w:r w:rsidR="00F3002C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5%</w:t>
      </w:r>
      <w:r w:rsidR="00F3002C" w:rsidRPr="003C1854">
        <w:rPr>
          <w:rFonts w:ascii="微软雅黑" w:eastAsia="微软雅黑" w:hAnsi="微软雅黑" w:cs="微软雅黑" w:hint="eastAsia"/>
        </w:rPr>
        <w:t>）</w:t>
      </w:r>
      <w:r w:rsidRPr="003C1854">
        <w:rPr>
          <w:rFonts w:ascii="微软雅黑" w:eastAsia="微软雅黑" w:hAnsi="微软雅黑" w:cs="微软雅黑" w:hint="eastAsia"/>
        </w:rPr>
        <w:t>*2</w:t>
      </w:r>
      <w:r w:rsidR="00F3002C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 w:hint="eastAsia"/>
        </w:rPr>
        <w:t>）-（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Pr="003C1854">
        <w:rPr>
          <w:rFonts w:ascii="微软雅黑" w:eastAsia="微软雅黑" w:hAnsi="微软雅黑" w:cs="微软雅黑" w:hint="eastAsia"/>
        </w:rPr>
        <w:t>技能防御））</w:t>
      </w:r>
      <w:bookmarkEnd w:id="17"/>
      <w:bookmarkEnd w:id="18"/>
      <w:r w:rsidRPr="003C1854">
        <w:rPr>
          <w:rFonts w:ascii="微软雅黑" w:eastAsia="微软雅黑" w:hAnsi="微软雅黑" w:cs="微软雅黑" w:hint="eastAsia"/>
        </w:rPr>
        <w:t>*（1</w:t>
      </w:r>
      <w:r w:rsidR="0038700D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+技能等级*</w:t>
      </w:r>
      <w:r w:rsidR="00966C75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连击</w:t>
      </w:r>
      <w:r w:rsidR="0040771D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连续</w:t>
      </w:r>
      <w:r w:rsidR="00226A2E" w:rsidRPr="003C1854">
        <w:rPr>
          <w:rFonts w:ascii="微软雅黑" w:eastAsia="微软雅黑" w:hAnsi="微软雅黑" w:cs="微软雅黑" w:hint="eastAsia"/>
        </w:rPr>
        <w:t>三</w:t>
      </w:r>
      <w:r w:rsidRPr="003C1854">
        <w:rPr>
          <w:rFonts w:ascii="微软雅黑" w:eastAsia="微软雅黑" w:hAnsi="微软雅黑" w:cs="微软雅黑" w:hint="eastAsia"/>
        </w:rPr>
        <w:t>次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</w:t>
      </w:r>
      <w:r w:rsidR="00217A84" w:rsidRPr="003C1854">
        <w:rPr>
          <w:rFonts w:ascii="微软雅黑" w:eastAsia="微软雅黑" w:hAnsi="微软雅黑" w:cs="微软雅黑" w:hint="eastAsia"/>
        </w:rPr>
        <w:t>角色处于连击虚弱状态，此状态延续生效</w:t>
      </w:r>
      <w:proofErr w:type="gramStart"/>
      <w:r w:rsidR="00217A84" w:rsidRPr="003C1854">
        <w:rPr>
          <w:rFonts w:ascii="微软雅黑" w:eastAsia="微软雅黑" w:hAnsi="微软雅黑" w:cs="微软雅黑" w:hint="eastAsia"/>
        </w:rPr>
        <w:t>一</w:t>
      </w:r>
      <w:proofErr w:type="gramEnd"/>
      <w:r w:rsidR="00217A84" w:rsidRPr="003C1854">
        <w:rPr>
          <w:rFonts w:ascii="微软雅黑" w:eastAsia="微软雅黑" w:hAnsi="微软雅黑" w:cs="微软雅黑" w:hint="eastAsia"/>
        </w:rPr>
        <w:t>回合。虚弱状态下，不能攻击，物理法术防御降低为正常状态的80%；防御技能不受影响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D723EE" w:rsidRPr="003C185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伤害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魔族每升</w:t>
      </w:r>
      <w:proofErr w:type="gramEnd"/>
      <w:r w:rsidRPr="003C1854">
        <w:rPr>
          <w:rFonts w:ascii="微软雅黑" w:eastAsia="微软雅黑" w:hAnsi="微软雅黑" w:cs="微软雅黑" w:hint="eastAsia"/>
        </w:rPr>
        <w:t>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2.02+0.01*技能等级点伤害</w:t>
      </w:r>
      <w:r w:rsidR="0023411D" w:rsidRPr="003C1854">
        <w:rPr>
          <w:rFonts w:ascii="微软雅黑" w:eastAsia="微软雅黑" w:hAnsi="微软雅黑" w:cs="微软雅黑" w:hint="eastAsia"/>
        </w:rPr>
        <w:t>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仙族每升</w:t>
      </w:r>
      <w:proofErr w:type="gramEnd"/>
      <w:r w:rsidRPr="003C1854">
        <w:rPr>
          <w:rFonts w:ascii="微软雅黑" w:eastAsia="微软雅黑" w:hAnsi="微软雅黑" w:cs="微软雅黑" w:hint="eastAsia"/>
        </w:rPr>
        <w:t>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2.01+0.02*技能等级点伤害</w:t>
      </w:r>
      <w:r w:rsidR="0023411D" w:rsidRPr="003C1854">
        <w:rPr>
          <w:rFonts w:ascii="微软雅黑" w:eastAsia="微软雅黑" w:hAnsi="微软雅黑" w:cs="微软雅黑" w:hint="eastAsia"/>
        </w:rPr>
        <w:t>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每升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</w:t>
      </w:r>
      <w:r w:rsidR="0068314E" w:rsidRPr="003C1854">
        <w:rPr>
          <w:rFonts w:ascii="微软雅黑" w:eastAsia="微软雅黑" w:hAnsi="微软雅黑" w:cs="微软雅黑" w:hint="eastAsia"/>
        </w:rPr>
        <w:t>2.5*0.014*技能等级点伤害。</w:t>
      </w:r>
    </w:p>
    <w:p w:rsidR="001931D2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连击公式：</w:t>
      </w:r>
    </w:p>
    <w:p w:rsidR="001931D2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一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力量</w:t>
      </w:r>
      <w:r w:rsidR="0076337B" w:rsidRPr="003C1854">
        <w:rPr>
          <w:rFonts w:ascii="微软雅黑" w:eastAsia="微软雅黑" w:hAnsi="微软雅黑" w:cs="微软雅黑" w:hint="eastAsia"/>
        </w:rPr>
        <w:t>0~</w:t>
      </w:r>
      <w:r w:rsidR="00D05E0B" w:rsidRPr="003C1854">
        <w:rPr>
          <w:rFonts w:ascii="微软雅黑" w:eastAsia="微软雅黑" w:hAnsi="微软雅黑" w:cs="微软雅黑" w:hint="eastAsia"/>
        </w:rPr>
        <w:t>5%)）*70%（1d</w:t>
      </w:r>
      <w:r w:rsidR="00F3002C" w:rsidRPr="003C1854">
        <w:rPr>
          <w:rFonts w:ascii="微软雅黑" w:eastAsia="微软雅黑" w:hAnsi="微软雅黑" w:cs="微软雅黑" w:hint="eastAsia"/>
        </w:rPr>
        <w:t>（</w:t>
      </w:r>
      <w:r w:rsidR="00F3002C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="00D05E0B" w:rsidRPr="003C1854">
        <w:rPr>
          <w:rFonts w:ascii="微软雅黑" w:eastAsia="微软雅黑" w:hAnsi="微软雅黑" w:cs="微软雅黑" w:hint="eastAsia"/>
        </w:rPr>
        <w:t>5%</w:t>
      </w:r>
      <w:r w:rsidR="00F3002C" w:rsidRPr="003C1854">
        <w:rPr>
          <w:rFonts w:ascii="微软雅黑" w:eastAsia="微软雅黑" w:hAnsi="微软雅黑" w:cs="微软雅黑" w:hint="eastAsia"/>
        </w:rPr>
        <w:t>）</w:t>
      </w:r>
      <w:r w:rsidR="00D05E0B" w:rsidRPr="003C1854">
        <w:rPr>
          <w:rFonts w:ascii="微软雅黑" w:eastAsia="微软雅黑" w:hAnsi="微软雅黑" w:cs="微软雅黑" w:hint="eastAsia"/>
        </w:rPr>
        <w:t>*2）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1931D2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二次</w:t>
      </w:r>
      <w:r w:rsidRPr="003C1854">
        <w:rPr>
          <w:rFonts w:ascii="微软雅黑" w:eastAsia="微软雅黑" w:hAnsi="微软雅黑" w:cs="微软雅黑"/>
          <w:b/>
        </w:rPr>
        <w:t>攻击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="00D05E0B" w:rsidRPr="003C1854">
        <w:rPr>
          <w:rFonts w:ascii="微软雅黑" w:eastAsia="微软雅黑" w:hAnsi="微软雅黑" w:cs="微软雅黑" w:hint="eastAsia"/>
        </w:rPr>
        <w:t>)）*80%</w:t>
      </w:r>
      <w:r w:rsidR="00FB7C46" w:rsidRPr="003C1854">
        <w:rPr>
          <w:rFonts w:ascii="微软雅黑" w:eastAsia="微软雅黑" w:hAnsi="微软雅黑" w:cs="微软雅黑" w:hint="eastAsia"/>
        </w:rPr>
        <w:t>（1d（</w:t>
      </w:r>
      <w:r w:rsidR="00FB7C46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5%）*2）</w:t>
      </w:r>
      <w:r w:rsidR="00D05E0B" w:rsidRPr="003C1854">
        <w:rPr>
          <w:rFonts w:ascii="微软雅黑" w:eastAsia="微软雅黑" w:hAnsi="微软雅黑" w:cs="微软雅黑" w:hint="eastAsia"/>
        </w:rPr>
        <w:t>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483A4A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三次</w:t>
      </w:r>
      <w:r w:rsidRPr="003C1854">
        <w:rPr>
          <w:rFonts w:ascii="微软雅黑" w:eastAsia="微软雅黑" w:hAnsi="微软雅黑" w:cs="微软雅黑"/>
          <w:b/>
        </w:rPr>
        <w:t>攻击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="00D05E0B" w:rsidRPr="003C1854">
        <w:rPr>
          <w:rFonts w:ascii="微软雅黑" w:eastAsia="微软雅黑" w:hAnsi="微软雅黑" w:cs="微软雅黑" w:hint="eastAsia"/>
        </w:rPr>
        <w:t>)）*100%</w:t>
      </w:r>
      <w:r w:rsidR="00FB7C46" w:rsidRPr="003C1854">
        <w:rPr>
          <w:rFonts w:ascii="微软雅黑" w:eastAsia="微软雅黑" w:hAnsi="微软雅黑" w:cs="微软雅黑" w:hint="eastAsia"/>
        </w:rPr>
        <w:t>（1d（</w:t>
      </w:r>
      <w:r w:rsidR="00FB7C46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5%）*2）</w:t>
      </w:r>
      <w:r w:rsidR="00D05E0B" w:rsidRPr="003C1854">
        <w:rPr>
          <w:rFonts w:ascii="微软雅黑" w:eastAsia="微软雅黑" w:hAnsi="微软雅黑" w:cs="微软雅黑" w:hint="eastAsia"/>
        </w:rPr>
        <w:t>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灵犀一指</w:t>
      </w:r>
      <w:r w:rsidR="00B05950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使用技能时增加伤害,减少对手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17697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</w:t>
      </w:r>
      <w:r w:rsidR="0017697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点命中，</w:t>
      </w:r>
      <w:r w:rsidR="0017697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伤害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（命中+技能等级*4）/3+伤害+技能等级*2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Pr="003C1854">
        <w:rPr>
          <w:rFonts w:ascii="微软雅黑" w:eastAsia="微软雅黑" w:hAnsi="微软雅黑" w:cs="微软雅黑" w:hint="eastAsia"/>
        </w:rPr>
        <w:t>)）（1d</w:t>
      </w:r>
      <w:r w:rsidR="00DE5D6F" w:rsidRPr="003C1854">
        <w:rPr>
          <w:rFonts w:ascii="微软雅黑" w:eastAsia="微软雅黑" w:hAnsi="微软雅黑" w:cs="微软雅黑" w:hint="eastAsia"/>
        </w:rPr>
        <w:t>（</w:t>
      </w:r>
      <w:r w:rsidR="00DE5D6F" w:rsidRPr="003C1854">
        <w:rPr>
          <w:rFonts w:ascii="微软雅黑" w:eastAsia="微软雅黑" w:hAnsi="微软雅黑" w:cs="微软雅黑"/>
        </w:rPr>
        <w:t>0</w:t>
      </w:r>
      <w:r w:rsidR="0076337B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5%</w:t>
      </w:r>
      <w:r w:rsidR="00DE5D6F" w:rsidRPr="003C1854">
        <w:rPr>
          <w:rFonts w:ascii="微软雅黑" w:eastAsia="微软雅黑" w:hAnsi="微软雅黑" w:cs="微软雅黑" w:hint="eastAsia"/>
        </w:rPr>
        <w:t>）</w:t>
      </w:r>
      <w:r w:rsidRPr="003C1854">
        <w:rPr>
          <w:rFonts w:ascii="微软雅黑" w:eastAsia="微软雅黑" w:hAnsi="微软雅黑" w:cs="微软雅黑" w:hint="eastAsia"/>
        </w:rPr>
        <w:t>*2</w:t>
      </w:r>
      <w:r w:rsidR="0054513A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 w:hint="eastAsia"/>
        </w:rPr>
        <w:t>）-</w:t>
      </w:r>
      <w:r w:rsidR="00437B77" w:rsidRPr="003C1854">
        <w:rPr>
          <w:rFonts w:ascii="微软雅黑" w:eastAsia="微软雅黑" w:hAnsi="微软雅黑" w:cs="微软雅黑" w:hint="eastAsia"/>
        </w:rPr>
        <w:t>（对象</w:t>
      </w:r>
      <w:r w:rsidRPr="003C1854">
        <w:rPr>
          <w:rFonts w:ascii="微软雅黑" w:eastAsia="微软雅黑" w:hAnsi="微软雅黑" w:cs="微软雅黑" w:hint="eastAsia"/>
        </w:rPr>
        <w:t>防御</w:t>
      </w:r>
      <w:r w:rsidR="00437B77" w:rsidRPr="003C1854">
        <w:rPr>
          <w:rFonts w:ascii="微软雅黑" w:eastAsia="微软雅黑" w:hAnsi="微软雅黑" w:cs="微软雅黑" w:hint="eastAsia"/>
        </w:rPr>
        <w:t>-（</w:t>
      </w:r>
      <w:r w:rsidR="008247A0" w:rsidRPr="003C1854">
        <w:rPr>
          <w:rFonts w:ascii="微软雅黑" w:eastAsia="微软雅黑" w:hAnsi="微软雅黑" w:cs="微软雅黑" w:hint="eastAsia"/>
        </w:rPr>
        <w:t>20</w:t>
      </w:r>
      <w:r w:rsidR="00437B77" w:rsidRPr="003C1854">
        <w:rPr>
          <w:rFonts w:ascii="微软雅黑" w:eastAsia="微软雅黑" w:hAnsi="微软雅黑" w:cs="微软雅黑"/>
        </w:rPr>
        <w:t>+</w:t>
      </w:r>
      <w:r w:rsidRPr="003C1854">
        <w:rPr>
          <w:rFonts w:ascii="微软雅黑" w:eastAsia="微软雅黑" w:hAnsi="微软雅黑" w:cs="微软雅黑" w:hint="eastAsia"/>
        </w:rPr>
        <w:t>技能等级*4</w:t>
      </w:r>
      <w:r w:rsidR="00437B77" w:rsidRPr="003C1854">
        <w:rPr>
          <w:rFonts w:ascii="微软雅黑" w:eastAsia="微软雅黑" w:hAnsi="微软雅黑" w:cs="微软雅黑" w:hint="eastAsia"/>
        </w:rPr>
        <w:t>）</w:t>
      </w:r>
      <w:r w:rsidR="00437B77" w:rsidRPr="003C1854">
        <w:rPr>
          <w:rFonts w:ascii="微软雅黑" w:eastAsia="微软雅黑" w:hAnsi="微软雅黑" w:cs="微软雅黑"/>
        </w:rPr>
        <w:t>+对象技能防御）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术攻击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三昧真火</w:t>
      </w:r>
      <w:r w:rsidR="00C40178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C677C3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。每次攻击消耗70点魔法。每升一级增加</w:t>
      </w:r>
      <w:r w:rsidR="00C677C3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伤害结果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C677C3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点</w:t>
      </w:r>
      <w:r w:rsidR="00176974">
        <w:rPr>
          <w:rFonts w:ascii="微软雅黑" w:eastAsia="微软雅黑" w:hAnsi="微软雅黑" w:cs="微软雅黑" w:hint="eastAsia"/>
        </w:rPr>
        <w:t>灵力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A94F75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</w:t>
      </w:r>
      <w:r w:rsidR="00A94F75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A94F75" w:rsidRPr="003C1854">
        <w:rPr>
          <w:rFonts w:ascii="微软雅黑" w:eastAsia="微软雅黑" w:hAnsi="微软雅黑" w:cs="微软雅黑"/>
        </w:rPr>
        <w:t>等级+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A94F75" w:rsidRPr="003C1854">
        <w:rPr>
          <w:rFonts w:ascii="微软雅黑" w:eastAsia="微软雅黑" w:hAnsi="微软雅黑" w:cs="微软雅黑"/>
        </w:rPr>
        <w:t>(</w:t>
      </w:r>
      <w:r w:rsidR="00A94F75" w:rsidRPr="003C1854">
        <w:rPr>
          <w:rFonts w:ascii="微软雅黑" w:eastAsia="微软雅黑" w:hAnsi="微软雅黑" w:cs="微软雅黑"/>
          <w:highlight w:val="yellow"/>
        </w:rPr>
        <w:t>灵力</w:t>
      </w:r>
      <w:r w:rsidR="00EE281E" w:rsidRPr="003C1854">
        <w:rPr>
          <w:rFonts w:ascii="微软雅黑" w:eastAsia="微软雅黑" w:hAnsi="微软雅黑" w:cs="微软雅黑" w:hint="eastAsia"/>
        </w:rPr>
        <w:t>+技能等级*2</w:t>
      </w:r>
      <w:r w:rsidR="00A94F75" w:rsidRPr="003C1854">
        <w:rPr>
          <w:rFonts w:ascii="微软雅黑" w:eastAsia="微软雅黑" w:hAnsi="微软雅黑" w:cs="微软雅黑" w:hint="eastAsia"/>
        </w:rPr>
        <w:t>+</w:t>
      </w:r>
      <w:r w:rsidR="00A94F75" w:rsidRPr="003C1854">
        <w:rPr>
          <w:rFonts w:ascii="微软雅黑" w:eastAsia="微软雅黑" w:hAnsi="微软雅黑" w:cs="微软雅黑"/>
          <w:highlight w:val="yellow"/>
        </w:rPr>
        <w:t>1d(伤害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3%</w:t>
      </w:r>
      <w:r w:rsidR="004D4F64" w:rsidRPr="003C1854">
        <w:rPr>
          <w:rFonts w:ascii="微软雅黑" w:eastAsia="微软雅黑" w:hAnsi="微软雅黑" w:cs="微软雅黑" w:hint="eastAsia"/>
          <w:highlight w:val="yellow"/>
        </w:rPr>
        <w:t>~</w:t>
      </w:r>
      <w:r w:rsidR="00A94F75" w:rsidRPr="003C1854">
        <w:rPr>
          <w:rFonts w:ascii="微软雅黑" w:eastAsia="微软雅黑" w:hAnsi="微软雅黑" w:cs="微软雅黑"/>
          <w:highlight w:val="yellow"/>
        </w:rPr>
        <w:t>伤害的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3C1854">
        <w:rPr>
          <w:rFonts w:ascii="微软雅黑" w:eastAsia="微软雅黑" w:hAnsi="微软雅黑" w:cs="微软雅黑"/>
          <w:highlight w:val="yellow"/>
        </w:rPr>
        <w:t>%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3C1854">
        <w:rPr>
          <w:rFonts w:ascii="微软雅黑" w:eastAsia="微软雅黑" w:hAnsi="微软雅黑" w:cs="微软雅黑"/>
        </w:rPr>
        <w:t>+技能等级*1.3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2048D4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54513A" w:rsidRPr="003C1854">
        <w:rPr>
          <w:rFonts w:ascii="微软雅黑" w:eastAsia="微软雅黑" w:hAnsi="微软雅黑" w:cs="微软雅黑"/>
        </w:rPr>
        <w:t>00%</w:t>
      </w:r>
      <w:r w:rsidR="00EA25FA" w:rsidRPr="003C1854">
        <w:rPr>
          <w:rFonts w:ascii="微软雅黑" w:eastAsia="微软雅黑" w:hAnsi="微软雅黑" w:cs="微软雅黑"/>
        </w:rPr>
        <w:t>-</w:t>
      </w:r>
      <w:r w:rsidR="00EA25FA" w:rsidRPr="003C1854">
        <w:rPr>
          <w:rFonts w:ascii="微软雅黑" w:eastAsia="微软雅黑" w:hAnsi="微软雅黑" w:cs="微软雅黑" w:hint="eastAsia"/>
        </w:rPr>
        <w:t>（</w:t>
      </w:r>
      <w:r w:rsidR="00244582" w:rsidRPr="003C1854">
        <w:rPr>
          <w:rFonts w:ascii="微软雅黑" w:eastAsia="微软雅黑" w:hAnsi="微软雅黑" w:cs="微软雅黑" w:hint="eastAsia"/>
        </w:rPr>
        <w:t>对象</w:t>
      </w:r>
      <w:r w:rsidR="00EA25FA" w:rsidRPr="003C1854">
        <w:rPr>
          <w:rFonts w:ascii="微软雅黑" w:eastAsia="微软雅黑" w:hAnsi="微软雅黑" w:cs="微软雅黑"/>
        </w:rPr>
        <w:t>灵力</w:t>
      </w:r>
      <w:r w:rsidR="00EA25FA" w:rsidRPr="003C1854">
        <w:rPr>
          <w:rFonts w:ascii="微软雅黑" w:eastAsia="微软雅黑" w:hAnsi="微软雅黑" w:cs="微软雅黑" w:hint="eastAsia"/>
        </w:rPr>
        <w:t>+</w:t>
      </w:r>
      <w:r w:rsidR="00244582" w:rsidRPr="003C1854">
        <w:rPr>
          <w:rFonts w:ascii="微软雅黑" w:eastAsia="微软雅黑" w:hAnsi="微软雅黑" w:cs="微软雅黑" w:hint="eastAsia"/>
        </w:rPr>
        <w:t>对象防御</w:t>
      </w:r>
      <w:r w:rsidR="00EA25FA" w:rsidRPr="003C1854">
        <w:rPr>
          <w:rFonts w:ascii="微软雅黑" w:eastAsia="微软雅黑" w:hAnsi="微软雅黑" w:cs="微软雅黑"/>
        </w:rPr>
        <w:t>技能</w:t>
      </w:r>
      <w:r w:rsidR="00EA25FA" w:rsidRPr="003C1854">
        <w:rPr>
          <w:rFonts w:ascii="微软雅黑" w:eastAsia="微软雅黑" w:hAnsi="微软雅黑" w:cs="微软雅黑" w:hint="eastAsia"/>
        </w:rPr>
        <w:t>灵力</w:t>
      </w:r>
      <w:r w:rsidR="00A94F75" w:rsidRPr="003C1854">
        <w:rPr>
          <w:rFonts w:ascii="微软雅黑" w:eastAsia="微软雅黑" w:hAnsi="微软雅黑" w:cs="微软雅黑" w:hint="eastAsia"/>
        </w:rPr>
        <w:t>）</w:t>
      </w:r>
      <w:r w:rsidR="00230F62" w:rsidRPr="003C1854">
        <w:rPr>
          <w:rFonts w:ascii="微软雅黑" w:eastAsia="微软雅黑" w:hAnsi="微软雅黑" w:cs="微软雅黑" w:hint="eastAsia"/>
        </w:rPr>
        <w:t>）</w:t>
      </w:r>
      <w:r w:rsidR="00A94F75" w:rsidRPr="003C1854">
        <w:rPr>
          <w:rFonts w:ascii="微软雅黑" w:eastAsia="微软雅黑" w:hAnsi="微软雅黑" w:cs="微软雅黑" w:hint="eastAsia"/>
        </w:rPr>
        <w:t>*(技能</w:t>
      </w:r>
      <w:r w:rsidR="00A94F75" w:rsidRPr="003C1854">
        <w:rPr>
          <w:rFonts w:ascii="微软雅黑" w:eastAsia="微软雅黑" w:hAnsi="微软雅黑" w:cs="微软雅黑"/>
        </w:rPr>
        <w:t>等级*</w:t>
      </w:r>
      <w:r w:rsidR="002048D4" w:rsidRPr="003C1854">
        <w:rPr>
          <w:rFonts w:ascii="微软雅黑" w:eastAsia="微软雅黑" w:hAnsi="微软雅黑" w:cs="微软雅黑" w:hint="eastAsia"/>
        </w:rPr>
        <w:t>（</w:t>
      </w:r>
      <w:r w:rsidR="00B86A4D" w:rsidRPr="003C1854">
        <w:rPr>
          <w:rFonts w:ascii="微软雅黑" w:eastAsia="微软雅黑" w:hAnsi="微软雅黑" w:cs="微软雅黑" w:hint="eastAsia"/>
        </w:rPr>
        <w:t>0.5</w:t>
      </w:r>
      <w:r w:rsidR="00A94F75" w:rsidRPr="003C1854">
        <w:rPr>
          <w:rFonts w:ascii="微软雅黑" w:eastAsia="微软雅黑" w:hAnsi="微软雅黑" w:cs="微软雅黑"/>
        </w:rPr>
        <w:t>%+1</w:t>
      </w:r>
      <w:r w:rsidR="00B86A4D" w:rsidRPr="003C1854">
        <w:rPr>
          <w:rFonts w:ascii="微软雅黑" w:eastAsia="微软雅黑" w:hAnsi="微软雅黑" w:cs="微软雅黑" w:hint="eastAsia"/>
        </w:rPr>
        <w:t>2</w:t>
      </w:r>
      <w:r w:rsidR="00A94F75" w:rsidRPr="003C1854">
        <w:rPr>
          <w:rFonts w:ascii="微软雅黑" w:eastAsia="微软雅黑" w:hAnsi="微软雅黑" w:cs="微软雅黑"/>
        </w:rPr>
        <w:t>0%</w:t>
      </w:r>
      <w:r w:rsidR="002048D4" w:rsidRPr="003C1854">
        <w:rPr>
          <w:rFonts w:ascii="微软雅黑" w:eastAsia="微软雅黑" w:hAnsi="微软雅黑" w:cs="微软雅黑" w:hint="eastAsia"/>
        </w:rPr>
        <w:t>）</w:t>
      </w:r>
      <w:r w:rsidR="00A94F75" w:rsidRPr="003C1854">
        <w:rPr>
          <w:rFonts w:ascii="微软雅黑" w:eastAsia="微软雅黑" w:hAnsi="微软雅黑" w:cs="微软雅黑" w:hint="eastAsia"/>
        </w:rPr>
        <w:t>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呼风唤雨</w:t>
      </w:r>
      <w:r w:rsidR="00B07F79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933AA3" w:rsidRPr="003C185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</w:t>
      </w:r>
      <w:r w:rsidR="00176974">
        <w:rPr>
          <w:rFonts w:ascii="微软雅黑" w:eastAsia="微软雅黑" w:hAnsi="微软雅黑" w:cs="微软雅黑" w:hint="eastAsia"/>
        </w:rPr>
        <w:t>灵力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1931D2" w:rsidRPr="003C1854" w:rsidRDefault="001931D2" w:rsidP="00815D7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</w:t>
      </w:r>
    </w:p>
    <w:p w:rsidR="001931D2" w:rsidRPr="003C1854" w:rsidRDefault="001931D2" w:rsidP="00815D7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一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815D7D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815D7D" w:rsidRPr="003C1854">
        <w:rPr>
          <w:rFonts w:ascii="微软雅黑" w:eastAsia="微软雅黑" w:hAnsi="微软雅黑" w:cs="微软雅黑"/>
        </w:rPr>
        <w:t>等级+(灵力</w:t>
      </w:r>
      <w:r w:rsidR="006A30F9" w:rsidRPr="003C1854">
        <w:rPr>
          <w:rFonts w:ascii="微软雅黑" w:eastAsia="微软雅黑" w:hAnsi="微软雅黑" w:cs="微软雅黑" w:hint="eastAsia"/>
        </w:rPr>
        <w:t>+技能等级*1</w:t>
      </w:r>
      <w:r w:rsidR="00815D7D" w:rsidRPr="003C1854">
        <w:rPr>
          <w:rFonts w:ascii="微软雅黑" w:eastAsia="微软雅黑" w:hAnsi="微软雅黑" w:cs="微软雅黑" w:hint="eastAsia"/>
        </w:rPr>
        <w:t>+</w:t>
      </w:r>
      <w:r w:rsidR="00815D7D" w:rsidRPr="003C1854">
        <w:rPr>
          <w:rFonts w:ascii="微软雅黑" w:eastAsia="微软雅黑" w:hAnsi="微软雅黑" w:cs="微软雅黑"/>
        </w:rPr>
        <w:t>1d(伤害</w:t>
      </w:r>
      <w:r w:rsidR="00815D7D"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815D7D" w:rsidRPr="003C1854">
        <w:rPr>
          <w:rFonts w:ascii="微软雅黑" w:eastAsia="微软雅黑" w:hAnsi="微软雅黑" w:cs="微软雅黑"/>
        </w:rPr>
        <w:t>伤害的</w:t>
      </w:r>
      <w:r w:rsidR="00815D7D" w:rsidRPr="003C1854">
        <w:rPr>
          <w:rFonts w:ascii="微软雅黑" w:eastAsia="微软雅黑" w:hAnsi="微软雅黑" w:cs="微软雅黑" w:hint="eastAsia"/>
        </w:rPr>
        <w:t>9</w:t>
      </w:r>
      <w:r w:rsidR="00815D7D" w:rsidRPr="003C1854">
        <w:rPr>
          <w:rFonts w:ascii="微软雅黑" w:eastAsia="微软雅黑" w:hAnsi="微软雅黑" w:cs="微软雅黑"/>
        </w:rPr>
        <w:t>%</w:t>
      </w:r>
      <w:r w:rsidR="00815D7D" w:rsidRPr="003C1854">
        <w:rPr>
          <w:rFonts w:ascii="微软雅黑" w:eastAsia="微软雅黑" w:hAnsi="微软雅黑" w:cs="微软雅黑" w:hint="eastAsia"/>
        </w:rPr>
        <w:t>)</w:t>
      </w:r>
      <w:r w:rsidR="00815D7D" w:rsidRPr="003C1854">
        <w:rPr>
          <w:rFonts w:ascii="微软雅黑" w:eastAsia="微软雅黑" w:hAnsi="微软雅黑" w:cs="微软雅黑"/>
        </w:rPr>
        <w:t>+技能等级*1.</w:t>
      </w:r>
      <w:r w:rsidRPr="003C1854">
        <w:rPr>
          <w:rFonts w:ascii="微软雅黑" w:eastAsia="微软雅黑" w:hAnsi="微软雅黑" w:cs="微软雅黑"/>
        </w:rPr>
        <w:t>2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CB06A2" w:rsidRPr="003C1854">
        <w:rPr>
          <w:rFonts w:ascii="微软雅黑" w:eastAsia="微软雅黑" w:hAnsi="微软雅黑" w:cs="微软雅黑"/>
        </w:rPr>
        <w:t>00%</w:t>
      </w:r>
      <w:r w:rsidR="00815D7D" w:rsidRPr="003C1854">
        <w:rPr>
          <w:rFonts w:ascii="微软雅黑" w:eastAsia="微软雅黑" w:hAnsi="微软雅黑" w:cs="微软雅黑"/>
        </w:rPr>
        <w:t>-</w:t>
      </w:r>
      <w:r w:rsidR="00815D7D" w:rsidRPr="003C1854">
        <w:rPr>
          <w:rFonts w:ascii="微软雅黑" w:eastAsia="微软雅黑" w:hAnsi="微软雅黑" w:cs="微软雅黑" w:hint="eastAsia"/>
        </w:rPr>
        <w:t>（</w:t>
      </w:r>
      <w:r w:rsidR="00CD7DF0" w:rsidRPr="003C1854">
        <w:rPr>
          <w:rFonts w:ascii="微软雅黑" w:eastAsia="微软雅黑" w:hAnsi="微软雅黑" w:cs="微软雅黑" w:hint="eastAsia"/>
        </w:rPr>
        <w:t>对象</w:t>
      </w:r>
      <w:r w:rsidR="00815D7D" w:rsidRPr="003C1854">
        <w:rPr>
          <w:rFonts w:ascii="微软雅黑" w:eastAsia="微软雅黑" w:hAnsi="微软雅黑" w:cs="微软雅黑"/>
        </w:rPr>
        <w:t>灵力</w:t>
      </w:r>
      <w:r w:rsidR="00815D7D" w:rsidRPr="003C1854">
        <w:rPr>
          <w:rFonts w:ascii="微软雅黑" w:eastAsia="微软雅黑" w:hAnsi="微软雅黑" w:cs="微软雅黑" w:hint="eastAsia"/>
        </w:rPr>
        <w:t>+</w:t>
      </w:r>
      <w:r w:rsidR="00CD7DF0" w:rsidRPr="003C1854">
        <w:rPr>
          <w:rFonts w:ascii="微软雅黑" w:eastAsia="微软雅黑" w:hAnsi="微软雅黑" w:cs="微软雅黑" w:hint="eastAsia"/>
        </w:rPr>
        <w:t>对象防御</w:t>
      </w:r>
      <w:r w:rsidR="00815D7D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</w:t>
      </w:r>
      <w:r w:rsidR="00815D7D" w:rsidRPr="003C1854">
        <w:rPr>
          <w:rFonts w:ascii="微软雅黑" w:eastAsia="微软雅黑" w:hAnsi="微软雅黑" w:cs="微软雅黑" w:hint="eastAsia"/>
        </w:rPr>
        <w:t>）</w:t>
      </w:r>
    </w:p>
    <w:p w:rsidR="00815D7D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lastRenderedPageBreak/>
        <w:t>第二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230F62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230F62" w:rsidRPr="003C1854">
        <w:rPr>
          <w:rFonts w:ascii="微软雅黑" w:eastAsia="微软雅黑" w:hAnsi="微软雅黑" w:cs="微软雅黑"/>
        </w:rPr>
        <w:t>等级+(灵力+技能等级</w:t>
      </w:r>
      <w:r w:rsidR="00E5316C" w:rsidRPr="003C1854">
        <w:rPr>
          <w:rFonts w:ascii="微软雅黑" w:eastAsia="微软雅黑" w:hAnsi="微软雅黑" w:cs="微软雅黑"/>
        </w:rPr>
        <w:t>*</w:t>
      </w:r>
      <w:r w:rsidR="00E5316C" w:rsidRPr="003C1854">
        <w:rPr>
          <w:rFonts w:ascii="微软雅黑" w:eastAsia="微软雅黑" w:hAnsi="微软雅黑" w:cs="微软雅黑" w:hint="eastAsia"/>
        </w:rPr>
        <w:t>1</w:t>
      </w:r>
      <w:r w:rsidR="00230F62" w:rsidRPr="003C1854">
        <w:rPr>
          <w:rFonts w:ascii="微软雅黑" w:eastAsia="微软雅黑" w:hAnsi="微软雅黑" w:cs="微软雅黑" w:hint="eastAsia"/>
        </w:rPr>
        <w:t>+</w:t>
      </w:r>
      <w:r w:rsidR="00230F62" w:rsidRPr="003C1854">
        <w:rPr>
          <w:rFonts w:ascii="微软雅黑" w:eastAsia="微软雅黑" w:hAnsi="微软雅黑" w:cs="微软雅黑"/>
        </w:rPr>
        <w:t>1d(伤害</w:t>
      </w:r>
      <w:r w:rsidR="00230F62"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伤害的</w:t>
      </w:r>
      <w:r w:rsidR="00230F62" w:rsidRPr="003C1854">
        <w:rPr>
          <w:rFonts w:ascii="微软雅黑" w:eastAsia="微软雅黑" w:hAnsi="微软雅黑" w:cs="微软雅黑" w:hint="eastAsia"/>
        </w:rPr>
        <w:t>9</w:t>
      </w:r>
      <w:r w:rsidR="00230F62" w:rsidRPr="003C1854">
        <w:rPr>
          <w:rFonts w:ascii="微软雅黑" w:eastAsia="微软雅黑" w:hAnsi="微软雅黑" w:cs="微软雅黑"/>
        </w:rPr>
        <w:t>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+技能等级*1.</w:t>
      </w:r>
      <w:r w:rsidRPr="003C1854">
        <w:rPr>
          <w:rFonts w:ascii="微软雅黑" w:eastAsia="微软雅黑" w:hAnsi="微软雅黑" w:cs="微软雅黑"/>
        </w:rPr>
        <w:t>2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011E5B" w:rsidRPr="003C1854">
        <w:rPr>
          <w:rFonts w:ascii="微软雅黑" w:eastAsia="微软雅黑" w:hAnsi="微软雅黑" w:cs="微软雅黑"/>
        </w:rPr>
        <w:t>00%</w:t>
      </w:r>
      <w:r w:rsidR="00230F62" w:rsidRPr="003C1854">
        <w:rPr>
          <w:rFonts w:ascii="微软雅黑" w:eastAsia="微软雅黑" w:hAnsi="微软雅黑" w:cs="微软雅黑"/>
        </w:rPr>
        <w:t>-</w:t>
      </w:r>
      <w:r w:rsidR="00CD7DF0" w:rsidRPr="003C1854">
        <w:rPr>
          <w:rFonts w:ascii="微软雅黑" w:eastAsia="微软雅黑" w:hAnsi="微软雅黑" w:cs="微软雅黑" w:hint="eastAsia"/>
        </w:rPr>
        <w:t>（对象</w:t>
      </w:r>
      <w:r w:rsidR="00CD7DF0" w:rsidRPr="003C1854">
        <w:rPr>
          <w:rFonts w:ascii="微软雅黑" w:eastAsia="微软雅黑" w:hAnsi="微软雅黑" w:cs="微软雅黑"/>
        </w:rPr>
        <w:t>灵力</w:t>
      </w:r>
      <w:r w:rsidR="00CD7DF0" w:rsidRPr="003C1854">
        <w:rPr>
          <w:rFonts w:ascii="微软雅黑" w:eastAsia="微软雅黑" w:hAnsi="微软雅黑" w:cs="微软雅黑" w:hint="eastAsia"/>
        </w:rPr>
        <w:t>+对象防御</w:t>
      </w:r>
      <w:r w:rsidR="00CD7DF0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五雷决</w:t>
      </w:r>
      <w:r w:rsidR="002363ED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低阶法术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36659E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1点灵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3C1854" w:rsidRDefault="00756E9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/>
        </w:rPr>
        <w:t>等级+(（灵力+技能等级*1）</w:t>
      </w:r>
      <w:r w:rsidRPr="003C1854">
        <w:rPr>
          <w:rFonts w:ascii="微软雅黑" w:eastAsia="微软雅黑" w:hAnsi="微软雅黑" w:cs="微软雅黑" w:hint="eastAsia"/>
        </w:rPr>
        <w:t>+</w:t>
      </w:r>
      <w:r w:rsidRPr="003C1854">
        <w:rPr>
          <w:rFonts w:ascii="微软雅黑" w:eastAsia="微软雅黑" w:hAnsi="微软雅黑" w:cs="微软雅黑"/>
        </w:rPr>
        <w:t>1d(伤害</w:t>
      </w:r>
      <w:r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/>
        </w:rPr>
        <w:t>伤害的</w:t>
      </w:r>
      <w:r w:rsidRPr="003C1854">
        <w:rPr>
          <w:rFonts w:ascii="微软雅黑" w:eastAsia="微软雅黑" w:hAnsi="微软雅黑" w:cs="微软雅黑" w:hint="eastAsia"/>
        </w:rPr>
        <w:t>9</w:t>
      </w:r>
      <w:r w:rsidRPr="003C1854">
        <w:rPr>
          <w:rFonts w:ascii="微软雅黑" w:eastAsia="微软雅黑" w:hAnsi="微软雅黑" w:cs="微软雅黑"/>
        </w:rPr>
        <w:t>%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+技能等级*1.1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*1d</w:t>
      </w:r>
      <w:r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/>
        </w:rPr>
        <w:t>5%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*2</w:t>
      </w:r>
      <w:r w:rsidR="00A629FB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/>
        </w:rPr>
        <w:t>-</w:t>
      </w:r>
      <w:r w:rsidR="00CD7DF0" w:rsidRPr="003C1854">
        <w:rPr>
          <w:rFonts w:ascii="微软雅黑" w:eastAsia="微软雅黑" w:hAnsi="微软雅黑" w:cs="微软雅黑" w:hint="eastAsia"/>
        </w:rPr>
        <w:t>（对象</w:t>
      </w:r>
      <w:r w:rsidR="00CD7DF0" w:rsidRPr="003C1854">
        <w:rPr>
          <w:rFonts w:ascii="微软雅黑" w:eastAsia="微软雅黑" w:hAnsi="微软雅黑" w:cs="微软雅黑"/>
        </w:rPr>
        <w:t>灵力</w:t>
      </w:r>
      <w:r w:rsidR="00CD7DF0" w:rsidRPr="003C1854">
        <w:rPr>
          <w:rFonts w:ascii="微软雅黑" w:eastAsia="微软雅黑" w:hAnsi="微软雅黑" w:cs="微软雅黑" w:hint="eastAsia"/>
        </w:rPr>
        <w:t>+对象防御</w:t>
      </w:r>
      <w:r w:rsidR="00CD7DF0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）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动技能</w:t>
      </w:r>
    </w:p>
    <w:p w:rsidR="00483A4A" w:rsidRPr="003C1854" w:rsidRDefault="0017761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体修</w:t>
      </w:r>
      <w:r w:rsidR="00D05E0B" w:rsidRPr="003C1854">
        <w:rPr>
          <w:rFonts w:ascii="微软雅黑" w:eastAsia="微软雅黑" w:hAnsi="微软雅黑" w:cs="微软雅黑" w:hint="eastAsia"/>
        </w:rPr>
        <w:t>：大量增加气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0737B8" w:rsidRPr="003C1854">
        <w:rPr>
          <w:rFonts w:ascii="微软雅黑" w:eastAsia="微软雅黑" w:hAnsi="微软雅黑" w:cs="微软雅黑" w:hint="eastAsia"/>
        </w:rPr>
        <w:t>气血=原气血</w:t>
      </w:r>
      <w:r w:rsidR="001A7FCA" w:rsidRPr="003C1854">
        <w:rPr>
          <w:rFonts w:ascii="微软雅黑" w:eastAsia="微软雅黑" w:hAnsi="微软雅黑" w:cs="微软雅黑" w:hint="eastAsia"/>
        </w:rPr>
        <w:t>（装备、属性影响后的气血）</w:t>
      </w:r>
      <w:r w:rsidR="000737B8" w:rsidRPr="003C1854">
        <w:rPr>
          <w:rFonts w:ascii="微软雅黑" w:eastAsia="微软雅黑" w:hAnsi="微软雅黑" w:cs="微软雅黑" w:hint="eastAsia"/>
        </w:rPr>
        <w:t>+原气血*0.01*技能等级。</w:t>
      </w:r>
    </w:p>
    <w:p w:rsidR="009D6D1A" w:rsidRPr="003C1854" w:rsidRDefault="009D6D1A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防修：增加角色物理防御能力</w:t>
      </w:r>
    </w:p>
    <w:p w:rsidR="009D6D1A" w:rsidRPr="003C1854" w:rsidRDefault="00DE4EC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9D6D1A" w:rsidRPr="003C1854">
        <w:rPr>
          <w:rFonts w:ascii="微软雅黑" w:eastAsia="微软雅黑" w:hAnsi="微软雅黑" w:cs="微软雅黑" w:hint="eastAsia"/>
        </w:rPr>
        <w:t>每升一级增加物理防御结果(2%+5)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防修：</w:t>
      </w:r>
      <w:r w:rsidR="009D6D1A" w:rsidRPr="003C1854">
        <w:rPr>
          <w:rFonts w:ascii="微软雅黑" w:eastAsia="微软雅黑" w:hAnsi="微软雅黑" w:cs="微软雅黑" w:hint="eastAsia"/>
        </w:rPr>
        <w:t>增加角色法术防御能力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DE4EC7" w:rsidRPr="003C1854">
        <w:rPr>
          <w:rFonts w:ascii="微软雅黑" w:eastAsia="微软雅黑" w:hAnsi="微软雅黑" w:cs="微软雅黑" w:hint="eastAsia"/>
        </w:rPr>
        <w:t>每升一级增加法术防御结果（2%+5）*0.1</w:t>
      </w:r>
    </w:p>
    <w:p w:rsidR="00483A4A" w:rsidRPr="003C1854" w:rsidRDefault="00501C1D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物</w:t>
      </w:r>
      <w:r w:rsidR="00D05E0B" w:rsidRPr="003C1854">
        <w:rPr>
          <w:rFonts w:ascii="微软雅黑" w:eastAsia="微软雅黑" w:hAnsi="微软雅黑" w:cs="微软雅黑" w:hint="eastAsia"/>
        </w:rPr>
        <w:t>攻修</w:t>
      </w:r>
      <w:proofErr w:type="gramEnd"/>
      <w:r w:rsidR="00D05E0B" w:rsidRPr="003C1854">
        <w:rPr>
          <w:rFonts w:ascii="微软雅黑" w:eastAsia="微软雅黑" w:hAnsi="微软雅黑" w:cs="微软雅黑" w:hint="eastAsia"/>
        </w:rPr>
        <w:t>：大量增加</w:t>
      </w:r>
      <w:r w:rsidRPr="003C1854">
        <w:rPr>
          <w:rFonts w:ascii="微软雅黑" w:eastAsia="微软雅黑" w:hAnsi="微软雅黑" w:cs="微软雅黑" w:hint="eastAsia"/>
        </w:rPr>
        <w:t>物理攻击伤害结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每升一级增加</w:t>
      </w:r>
      <w:r w:rsidR="0044514B" w:rsidRPr="003C1854">
        <w:rPr>
          <w:rFonts w:ascii="微软雅黑" w:eastAsia="微软雅黑" w:hAnsi="微软雅黑" w:cs="微软雅黑" w:hint="eastAsia"/>
        </w:rPr>
        <w:t>物理</w:t>
      </w:r>
      <w:r w:rsidRPr="003C1854">
        <w:rPr>
          <w:rFonts w:ascii="微软雅黑" w:eastAsia="微软雅黑" w:hAnsi="微软雅黑" w:cs="微软雅黑" w:hint="eastAsia"/>
        </w:rPr>
        <w:t>伤害结果</w:t>
      </w:r>
      <w:r w:rsidR="00501C1D"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 w:hint="eastAsia"/>
        </w:rPr>
        <w:t>2%+5</w:t>
      </w:r>
      <w:r w:rsidR="00501C1D" w:rsidRPr="003C1854">
        <w:rPr>
          <w:rFonts w:ascii="微软雅黑" w:eastAsia="微软雅黑" w:hAnsi="微软雅黑" w:cs="微软雅黑" w:hint="eastAsia"/>
        </w:rPr>
        <w:t>）*0.1</w:t>
      </w:r>
      <w:r w:rsidRPr="003C1854">
        <w:rPr>
          <w:rFonts w:ascii="微软雅黑" w:eastAsia="微软雅黑" w:hAnsi="微软雅黑" w:cs="微软雅黑" w:hint="eastAsia"/>
        </w:rPr>
        <w:t>点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法</w:t>
      </w:r>
      <w:r w:rsidR="00501C1D" w:rsidRPr="003C1854">
        <w:rPr>
          <w:rFonts w:ascii="微软雅黑" w:eastAsia="微软雅黑" w:hAnsi="微软雅黑" w:cs="微软雅黑" w:hint="eastAsia"/>
        </w:rPr>
        <w:t>攻</w:t>
      </w:r>
      <w:r w:rsidRPr="003C1854">
        <w:rPr>
          <w:rFonts w:ascii="微软雅黑" w:eastAsia="微软雅黑" w:hAnsi="微软雅黑" w:cs="微软雅黑" w:hint="eastAsia"/>
        </w:rPr>
        <w:t>修</w:t>
      </w:r>
      <w:proofErr w:type="gramEnd"/>
      <w:r w:rsidRPr="003C1854">
        <w:rPr>
          <w:rFonts w:ascii="微软雅黑" w:eastAsia="微软雅黑" w:hAnsi="微软雅黑" w:cs="微软雅黑" w:hint="eastAsia"/>
        </w:rPr>
        <w:t>：大量增加</w:t>
      </w:r>
      <w:r w:rsidR="00501C1D" w:rsidRPr="003C1854">
        <w:rPr>
          <w:rFonts w:ascii="微软雅黑" w:eastAsia="微软雅黑" w:hAnsi="微软雅黑" w:cs="微软雅黑" w:hint="eastAsia"/>
        </w:rPr>
        <w:t>魔法攻击伤害结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每升一级增加</w:t>
      </w:r>
      <w:r w:rsidR="0044514B" w:rsidRPr="003C1854">
        <w:rPr>
          <w:rFonts w:ascii="微软雅黑" w:eastAsia="微软雅黑" w:hAnsi="微软雅黑" w:cs="微软雅黑" w:hint="eastAsia"/>
        </w:rPr>
        <w:t>法术</w:t>
      </w:r>
      <w:r w:rsidRPr="003C1854">
        <w:rPr>
          <w:rFonts w:ascii="微软雅黑" w:eastAsia="微软雅黑" w:hAnsi="微软雅黑" w:cs="微软雅黑" w:hint="eastAsia"/>
        </w:rPr>
        <w:t>伤害结果</w:t>
      </w:r>
      <w:r w:rsidR="00B758FA"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 w:hint="eastAsia"/>
        </w:rPr>
        <w:t>2%+5</w:t>
      </w:r>
      <w:r w:rsidR="00B758FA" w:rsidRPr="003C1854">
        <w:rPr>
          <w:rFonts w:ascii="微软雅黑" w:eastAsia="微软雅黑" w:hAnsi="微软雅黑" w:cs="微软雅黑" w:hint="eastAsia"/>
        </w:rPr>
        <w:t>）*0.1</w:t>
      </w:r>
      <w:r w:rsidRPr="003C1854">
        <w:rPr>
          <w:rFonts w:ascii="微软雅黑" w:eastAsia="微软雅黑" w:hAnsi="微软雅黑" w:cs="微软雅黑" w:hint="eastAsia"/>
        </w:rPr>
        <w:t>点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：增加装备</w:t>
      </w:r>
      <w:r w:rsidR="00545171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成功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注：一级的成功几率为50%，每升一级增加0.2%的成功几率。每升2级增加1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装备不掉</w:t>
      </w:r>
      <w:r w:rsidR="00B63B84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等级的几率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；每升一级永久增加速度：1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技能</w:t>
      </w:r>
    </w:p>
    <w:p w:rsidR="00F52D72" w:rsidRPr="003C1854" w:rsidRDefault="002C7D92" w:rsidP="00F52D72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：防御技能装备后，占用防御释放概率，受到物理攻击时不会触发法术防御，物理防御的触发几率按正常防御几率触发释放，法术防御相同。</w:t>
      </w:r>
    </w:p>
    <w:p w:rsidR="002C7D92" w:rsidRPr="003C1854" w:rsidRDefault="002C7D92" w:rsidP="00F52D72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例：防御技能装备了法盾和防御。法盾的释放概率时25%，防御的释放概率时25%，那受到物理攻击时，触发防御技能的释放概率为25%不变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受到攻击时几率使用，临时增加当前回合</w:t>
      </w:r>
      <w:r w:rsidR="006C3F76" w:rsidRPr="003C1854">
        <w:rPr>
          <w:rFonts w:ascii="微软雅黑" w:eastAsia="微软雅黑" w:hAnsi="微软雅黑" w:cs="微软雅黑" w:hint="eastAsia"/>
        </w:rPr>
        <w:t>物理</w:t>
      </w:r>
      <w:r w:rsidRPr="003C1854">
        <w:rPr>
          <w:rFonts w:ascii="微软雅黑" w:eastAsia="微软雅黑" w:hAnsi="微软雅黑" w:cs="微软雅黑" w:hint="eastAsia"/>
        </w:rPr>
        <w:t>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攻击伤害</w:t>
      </w:r>
      <w:r w:rsidR="00D250E2">
        <w:rPr>
          <w:rFonts w:ascii="微软雅黑" w:eastAsia="微软雅黑" w:hAnsi="微软雅黑" w:cs="微软雅黑" w:hint="eastAsia"/>
        </w:rPr>
        <w:t>结果</w:t>
      </w:r>
      <w:r w:rsidRPr="003C1854">
        <w:rPr>
          <w:rFonts w:ascii="微软雅黑" w:eastAsia="微软雅黑" w:hAnsi="微软雅黑" w:cs="微软雅黑" w:hint="eastAsia"/>
        </w:rPr>
        <w:t>为正常伤害</w:t>
      </w:r>
      <w:r w:rsidR="00D250E2">
        <w:rPr>
          <w:rFonts w:ascii="微软雅黑" w:eastAsia="微软雅黑" w:hAnsi="微软雅黑" w:cs="微软雅黑" w:hint="eastAsia"/>
        </w:rPr>
        <w:t>结果</w:t>
      </w:r>
      <w:r w:rsidRPr="003C1854">
        <w:rPr>
          <w:rFonts w:ascii="微软雅黑" w:eastAsia="微软雅黑" w:hAnsi="微软雅黑" w:cs="微软雅黑" w:hint="eastAsia"/>
        </w:rPr>
        <w:t>的50%，每升一级增加1%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盾：受到攻击时几率使用，减少角色受到</w:t>
      </w:r>
      <w:r w:rsidR="00392439" w:rsidRPr="003C1854">
        <w:rPr>
          <w:rFonts w:ascii="微软雅黑" w:eastAsia="微软雅黑" w:hAnsi="微软雅黑" w:cs="微软雅黑" w:hint="eastAsia"/>
        </w:rPr>
        <w:t>的法术</w:t>
      </w:r>
      <w:r w:rsidRPr="003C1854">
        <w:rPr>
          <w:rFonts w:ascii="微软雅黑" w:eastAsia="微软雅黑" w:hAnsi="微软雅黑" w:cs="微软雅黑" w:hint="eastAsia"/>
        </w:rPr>
        <w:t>伤害</w:t>
      </w:r>
      <w:r w:rsidR="00392439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使用技能时，一级增加10点灵力，每升一级增加2点灵力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6493397"/>
      <w:r w:rsidRPr="003C1854">
        <w:rPr>
          <w:rFonts w:ascii="微软雅黑" w:eastAsia="微软雅黑" w:hAnsi="微软雅黑" w:cs="微软雅黑" w:hint="eastAsia"/>
        </w:rPr>
        <w:t>技能学习</w:t>
      </w:r>
      <w:bookmarkEnd w:id="19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学习技能，消耗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975A48" w:rsidRPr="003C1854">
        <w:rPr>
          <w:rFonts w:ascii="微软雅黑" w:eastAsia="微软雅黑" w:hAnsi="微软雅黑" w:cs="微软雅黑" w:hint="eastAsia"/>
        </w:rPr>
        <w:t>或储备金（优先储备金）</w:t>
      </w:r>
      <w:r w:rsidRPr="003C1854">
        <w:rPr>
          <w:rFonts w:ascii="微软雅黑" w:eastAsia="微软雅黑" w:hAnsi="微软雅黑" w:cs="微软雅黑" w:hint="eastAsia"/>
        </w:rPr>
        <w:t>，下表是技能学习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975A48" w:rsidRPr="003C1854">
        <w:rPr>
          <w:rFonts w:ascii="微软雅黑" w:eastAsia="微软雅黑" w:hAnsi="微软雅黑" w:cs="微软雅黑" w:hint="eastAsia"/>
        </w:rPr>
        <w:t>或储备金（优先储备金）</w:t>
      </w:r>
      <w:r w:rsidRPr="003C1854">
        <w:rPr>
          <w:rFonts w:ascii="微软雅黑" w:eastAsia="微软雅黑" w:hAnsi="微软雅黑" w:cs="微软雅黑" w:hint="eastAsia"/>
        </w:rPr>
        <w:t>消耗表。</w:t>
      </w:r>
    </w:p>
    <w:p w:rsidR="00EE5E0D" w:rsidRPr="003C1854" w:rsidRDefault="00EE5E0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项技能的最高</w:t>
      </w:r>
      <w:r w:rsidR="00B63B84" w:rsidRPr="003C1854">
        <w:rPr>
          <w:rFonts w:ascii="微软雅黑" w:eastAsia="微软雅黑" w:hAnsi="微软雅黑" w:cs="微软雅黑" w:hint="eastAsia"/>
        </w:rPr>
        <w:t>学习</w:t>
      </w:r>
      <w:r w:rsidRPr="003C1854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C1854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proofErr w:type="gramEnd"/>
            <w:r w:rsidR="003F41E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20" w:name="_Toc366493398"/>
      <w:r w:rsidRPr="003C1854">
        <w:rPr>
          <w:rFonts w:ascii="微软雅黑" w:eastAsia="微软雅黑" w:hAnsi="微软雅黑" w:cs="微软雅黑" w:hint="eastAsia"/>
        </w:rPr>
        <w:lastRenderedPageBreak/>
        <w:t>攻击</w:t>
      </w:r>
      <w:bookmarkEnd w:id="20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6493399"/>
      <w:r w:rsidRPr="003C1854">
        <w:rPr>
          <w:rFonts w:ascii="微软雅黑" w:eastAsia="微软雅黑" w:hAnsi="微软雅黑" w:cs="微软雅黑" w:hint="eastAsia"/>
        </w:rPr>
        <w:t>攻击流程</w:t>
      </w:r>
      <w:bookmarkEnd w:id="21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先攻判断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命中判断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攻击输出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防御等级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防御技能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攻击结果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2" w:name="_Toc366493400"/>
      <w:r w:rsidRPr="003C1854">
        <w:rPr>
          <w:rFonts w:ascii="微软雅黑" w:eastAsia="微软雅黑" w:hAnsi="微软雅黑" w:cs="微软雅黑" w:hint="eastAsia"/>
        </w:rPr>
        <w:t>物理击中判定</w:t>
      </w:r>
      <w:bookmarkEnd w:id="22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：1d(命中2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结果：1d(躲闪7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3" w:name="_Toc366493401"/>
      <w:r w:rsidRPr="003C1854">
        <w:rPr>
          <w:rFonts w:ascii="微软雅黑" w:eastAsia="微软雅黑" w:hAnsi="微软雅黑" w:cs="微软雅黑" w:hint="eastAsia"/>
        </w:rPr>
        <w:t>法术命中判定</w:t>
      </w:r>
      <w:bookmarkEnd w:id="23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：1d(灵力5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结果：1d(灵力5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6493402"/>
      <w:r w:rsidRPr="003C1854">
        <w:rPr>
          <w:rFonts w:ascii="微软雅黑" w:eastAsia="微软雅黑" w:hAnsi="微软雅黑" w:cs="微软雅黑" w:hint="eastAsia"/>
        </w:rPr>
        <w:t>先攻判定</w:t>
      </w:r>
      <w:bookmarkEnd w:id="24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+5%】。</w:t>
      </w:r>
    </w:p>
    <w:p w:rsidR="00667318" w:rsidRPr="003C1854" w:rsidRDefault="00667318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Pr="003C1854" w:rsidRDefault="00667318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角色速度改变的情况下，改变后回合</w:t>
      </w:r>
      <w:r w:rsidR="00D27763" w:rsidRPr="003C1854">
        <w:rPr>
          <w:rFonts w:ascii="微软雅黑" w:eastAsia="微软雅黑" w:hAnsi="微软雅黑" w:cs="微软雅黑" w:hint="eastAsia"/>
        </w:rPr>
        <w:t>重新判定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667318" w:rsidRPr="003C1854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5" w:name="_Toc366493403"/>
      <w:r w:rsidRPr="003C1854">
        <w:rPr>
          <w:rFonts w:ascii="微软雅黑" w:eastAsia="微软雅黑" w:hAnsi="微软雅黑" w:cs="微软雅黑" w:hint="eastAsia"/>
        </w:rPr>
        <w:lastRenderedPageBreak/>
        <w:t>攻击对象判定</w:t>
      </w:r>
      <w:bookmarkEnd w:id="25"/>
    </w:p>
    <w:p w:rsidR="00667318" w:rsidRPr="003C1854" w:rsidRDefault="00667318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Pr="003C1854" w:rsidRDefault="00667318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判定方法</w:t>
      </w:r>
      <w:r w:rsidR="00D178EA" w:rsidRPr="003C1854">
        <w:rPr>
          <w:rFonts w:ascii="微软雅黑" w:eastAsia="微软雅黑" w:hAnsi="微软雅黑" w:hint="eastAsia"/>
        </w:rPr>
        <w:t>，按照速度</w:t>
      </w:r>
      <w:r w:rsidR="0099412C" w:rsidRPr="003C1854">
        <w:rPr>
          <w:rFonts w:ascii="微软雅黑" w:eastAsia="微软雅黑" w:hAnsi="微软雅黑" w:hint="eastAsia"/>
        </w:rPr>
        <w:t>调整</w:t>
      </w:r>
      <w:r w:rsidR="00D178EA" w:rsidRPr="003C1854">
        <w:rPr>
          <w:rFonts w:ascii="微软雅黑" w:eastAsia="微软雅黑" w:hAnsi="微软雅黑" w:hint="eastAsia"/>
        </w:rPr>
        <w:t>结果</w:t>
      </w:r>
      <w:r w:rsidR="004018F6" w:rsidRPr="003C1854">
        <w:rPr>
          <w:rFonts w:ascii="微软雅黑" w:eastAsia="微软雅黑" w:hAnsi="微软雅黑" w:hint="eastAsia"/>
        </w:rPr>
        <w:t>从高到低的优先级进行判定，</w:t>
      </w:r>
      <w:r w:rsidR="00DF4F60" w:rsidRPr="003C1854">
        <w:rPr>
          <w:rFonts w:ascii="微软雅黑" w:eastAsia="微软雅黑" w:hAnsi="微软雅黑" w:hint="eastAsia"/>
        </w:rPr>
        <w:t>每</w:t>
      </w:r>
      <w:r w:rsidR="004018F6" w:rsidRPr="003C1854">
        <w:rPr>
          <w:rFonts w:ascii="微软雅黑" w:eastAsia="微软雅黑" w:hAnsi="微软雅黑" w:hint="eastAsia"/>
        </w:rPr>
        <w:t>回合判定一次</w:t>
      </w:r>
      <w:r w:rsidR="00D178EA" w:rsidRPr="003C1854">
        <w:rPr>
          <w:rFonts w:ascii="微软雅黑" w:eastAsia="微软雅黑" w:hAnsi="微软雅黑" w:hint="eastAsia"/>
        </w:rPr>
        <w:t>。</w:t>
      </w:r>
      <w:r w:rsidR="00DF4F60" w:rsidRPr="003C1854">
        <w:rPr>
          <w:rFonts w:ascii="微软雅黑" w:eastAsia="微软雅黑" w:hAnsi="微软雅黑" w:hint="eastAsia"/>
        </w:rPr>
        <w:t>所有战斗对象全部判定。</w:t>
      </w:r>
    </w:p>
    <w:p w:rsidR="0099412C" w:rsidRPr="003C1854" w:rsidRDefault="004018F6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速度调整公式：</w:t>
      </w:r>
      <w:r w:rsidR="002D7D3F" w:rsidRPr="003C1854">
        <w:rPr>
          <w:rFonts w:ascii="微软雅黑" w:eastAsia="微软雅黑" w:hAnsi="微软雅黑" w:hint="eastAsia"/>
        </w:rPr>
        <w:t>角色速度的1d【50%~150%】。</w:t>
      </w:r>
    </w:p>
    <w:p w:rsidR="00B525BD" w:rsidRPr="003C1854" w:rsidRDefault="00B525BD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6493404"/>
      <w:proofErr w:type="gramStart"/>
      <w:r w:rsidRPr="003C1854">
        <w:rPr>
          <w:rFonts w:ascii="微软雅黑" w:eastAsia="微软雅黑" w:hAnsi="微软雅黑" w:cs="微软雅黑" w:hint="eastAsia"/>
        </w:rPr>
        <w:t>暴击判定</w:t>
      </w:r>
      <w:bookmarkEnd w:id="26"/>
      <w:proofErr w:type="gramEnd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次攻击都有5%的几率出现暴击。</w:t>
      </w:r>
      <w:proofErr w:type="gramStart"/>
      <w:r w:rsidRPr="003C1854">
        <w:rPr>
          <w:rFonts w:ascii="微软雅黑" w:eastAsia="微软雅黑" w:hAnsi="微软雅黑" w:cs="微软雅黑" w:hint="eastAsia"/>
        </w:rPr>
        <w:t>暴击触发</w:t>
      </w:r>
      <w:proofErr w:type="gramEnd"/>
      <w:r w:rsidRPr="003C1854">
        <w:rPr>
          <w:rFonts w:ascii="微软雅黑" w:eastAsia="微软雅黑" w:hAnsi="微软雅黑" w:cs="微软雅黑" w:hint="eastAsia"/>
        </w:rPr>
        <w:t>时伤害为正常伤害的2倍。</w:t>
      </w:r>
    </w:p>
    <w:p w:rsidR="002F0C28" w:rsidRPr="003C1854" w:rsidRDefault="002F0C28" w:rsidP="00E9055B">
      <w:pPr>
        <w:rPr>
          <w:rFonts w:ascii="微软雅黑" w:eastAsia="微软雅黑" w:hAnsi="微软雅黑"/>
        </w:rPr>
      </w:pPr>
    </w:p>
    <w:p w:rsidR="00E9055B" w:rsidRPr="003C1854" w:rsidRDefault="00E9055B" w:rsidP="00E9055B">
      <w:pPr>
        <w:rPr>
          <w:rFonts w:ascii="微软雅黑" w:eastAsia="微软雅黑" w:hAnsi="微软雅黑"/>
        </w:rPr>
      </w:pPr>
    </w:p>
    <w:p w:rsidR="00E31C1A" w:rsidRPr="003C1854" w:rsidRDefault="00E31C1A" w:rsidP="00E9055B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27" w:name="_Toc366493405"/>
      <w:r w:rsidRPr="003C1854">
        <w:rPr>
          <w:rFonts w:ascii="微软雅黑" w:eastAsia="微软雅黑" w:hAnsi="微软雅黑" w:cs="微软雅黑" w:hint="eastAsia"/>
        </w:rPr>
        <w:t>升级经验</w:t>
      </w:r>
      <w:bookmarkEnd w:id="27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28" w:name="_Toc366493406"/>
      <w:r w:rsidRPr="003C1854">
        <w:rPr>
          <w:rFonts w:ascii="微软雅黑" w:eastAsia="微软雅黑" w:hAnsi="微软雅黑" w:cs="微软雅黑" w:hint="eastAsia"/>
        </w:rPr>
        <w:t>怪物篇</w:t>
      </w:r>
      <w:bookmarkEnd w:id="28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9" w:name="_Toc366493407"/>
      <w:r w:rsidRPr="003C1854">
        <w:rPr>
          <w:rFonts w:ascii="微软雅黑" w:eastAsia="微软雅黑" w:hAnsi="微软雅黑" w:cs="微软雅黑" w:hint="eastAsia"/>
        </w:rPr>
        <w:t>怪物属性</w:t>
      </w:r>
      <w:bookmarkEnd w:id="29"/>
    </w:p>
    <w:p w:rsidR="00483A4A" w:rsidRPr="003C1854" w:rsidRDefault="00422A23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成长</w:t>
      </w:r>
      <w:r w:rsidR="00D05E0B"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422A2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的</w:t>
      </w:r>
      <w:r w:rsidR="00D05E0B" w:rsidRPr="003C1854">
        <w:rPr>
          <w:rFonts w:ascii="微软雅黑" w:eastAsia="微软雅黑" w:hAnsi="微软雅黑" w:cs="微软雅黑" w:hint="eastAsia"/>
        </w:rPr>
        <w:t>成长属性及成长公式</w:t>
      </w:r>
      <w:r w:rsidR="00FE14B0" w:rsidRPr="003C1854">
        <w:rPr>
          <w:rFonts w:ascii="微软雅黑" w:eastAsia="微软雅黑" w:hAnsi="微软雅黑" w:cs="微软雅黑" w:hint="eastAsia"/>
        </w:rPr>
        <w:t>在</w:t>
      </w:r>
      <w:r w:rsidR="00FE14B0" w:rsidRPr="003C1854">
        <w:rPr>
          <w:rFonts w:ascii="微软雅黑" w:eastAsia="微软雅黑" w:hAnsi="微软雅黑" w:cs="微软雅黑"/>
        </w:rPr>
        <w:t>不</w:t>
      </w:r>
      <w:r w:rsidR="00FE14B0" w:rsidRPr="003C1854">
        <w:rPr>
          <w:rFonts w:ascii="微软雅黑" w:eastAsia="微软雅黑" w:hAnsi="微软雅黑" w:cs="微软雅黑" w:hint="eastAsia"/>
        </w:rPr>
        <w:t>同</w:t>
      </w:r>
      <w:r w:rsidR="00FE14B0" w:rsidRPr="003C1854">
        <w:rPr>
          <w:rFonts w:ascii="微软雅黑" w:eastAsia="微软雅黑" w:hAnsi="微软雅黑" w:cs="微软雅黑"/>
        </w:rPr>
        <w:t>的地图采用不同的种族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基本属性分配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3C1854" w:rsidRDefault="00B30E9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</w:t>
      </w:r>
      <w:r w:rsidR="00D05E0B" w:rsidRPr="003C1854">
        <w:rPr>
          <w:rFonts w:ascii="微软雅黑" w:eastAsia="微软雅黑" w:hAnsi="微软雅黑" w:cs="微软雅黑" w:hint="eastAsia"/>
        </w:rPr>
        <w:t>等级+1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总基本</w:t>
      </w:r>
      <w:proofErr w:type="gramEnd"/>
      <w:r w:rsidRPr="003C1854">
        <w:rPr>
          <w:rFonts w:ascii="微软雅黑" w:eastAsia="微软雅黑" w:hAnsi="微软雅黑" w:cs="微软雅黑" w:hint="eastAsia"/>
        </w:rPr>
        <w:t>属性点数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50+</w:t>
      </w:r>
      <w:r w:rsidR="003D5F6B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*10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例：10级怪物的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总属性点=50+10*10=15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力量：2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体质：2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力：5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耐力：20</w:t>
      </w:r>
    </w:p>
    <w:p w:rsidR="00483A4A" w:rsidRPr="003C1854" w:rsidRDefault="00F064D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</w:t>
      </w:r>
      <w:r w:rsidR="00D05E0B" w:rsidRPr="003C1854">
        <w:rPr>
          <w:rFonts w:ascii="微软雅黑" w:eastAsia="微软雅黑" w:hAnsi="微软雅黑" w:cs="微软雅黑" w:hint="eastAsia"/>
        </w:rPr>
        <w:t>：40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经验掉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41.4+10.33*</w:t>
      </w:r>
      <w:r w:rsidR="003D5F6B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金钱掉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1d【-9%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(</w:t>
      </w:r>
      <w:r w:rsidR="00373EE0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/10)*2*(</w:t>
      </w:r>
      <w:r w:rsidR="00373EE0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（1+9%）)+3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9%】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当掉落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小于1时，最低掉落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数量为</w:t>
      </w:r>
      <w:r w:rsidR="0054024B" w:rsidRPr="003C1854">
        <w:rPr>
          <w:rFonts w:ascii="微软雅黑" w:eastAsia="微软雅黑" w:hAnsi="微软雅黑" w:cs="微软雅黑" w:hint="eastAsia"/>
        </w:rPr>
        <w:t>0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0" w:name="_Toc366493408"/>
      <w:r w:rsidRPr="003C1854">
        <w:rPr>
          <w:rFonts w:ascii="微软雅黑" w:eastAsia="微软雅黑" w:hAnsi="微软雅黑" w:cs="微软雅黑" w:hint="eastAsia"/>
        </w:rPr>
        <w:t>怪物技能</w:t>
      </w:r>
      <w:bookmarkEnd w:id="30"/>
    </w:p>
    <w:p w:rsidR="00104677" w:rsidRPr="003C1854" w:rsidRDefault="00104677" w:rsidP="0010467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的</w:t>
      </w:r>
      <w:r w:rsidRPr="003C1854">
        <w:rPr>
          <w:rFonts w:ascii="微软雅黑" w:eastAsia="微软雅黑" w:hAnsi="微软雅黑"/>
        </w:rPr>
        <w:t>技能</w:t>
      </w:r>
      <w:r w:rsidRPr="003C1854">
        <w:rPr>
          <w:rFonts w:ascii="微软雅黑" w:eastAsia="微软雅黑" w:hAnsi="微软雅黑" w:hint="eastAsia"/>
        </w:rPr>
        <w:t>与</w:t>
      </w:r>
      <w:r w:rsidR="00373EE0" w:rsidRPr="003C1854">
        <w:rPr>
          <w:rFonts w:ascii="微软雅黑" w:eastAsia="微软雅黑" w:hAnsi="微软雅黑"/>
        </w:rPr>
        <w:t>种族技能相同</w:t>
      </w:r>
      <w:r w:rsidR="00373EE0" w:rsidRPr="003C1854">
        <w:rPr>
          <w:rFonts w:ascii="微软雅黑" w:eastAsia="微软雅黑" w:hAnsi="微软雅黑" w:hint="eastAsia"/>
        </w:rPr>
        <w:t>。</w:t>
      </w:r>
    </w:p>
    <w:p w:rsidR="00373EE0" w:rsidRPr="003C1854" w:rsidRDefault="00373EE0" w:rsidP="0010467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</w:t>
      </w:r>
      <w:r w:rsidRPr="003C1854">
        <w:rPr>
          <w:rFonts w:ascii="微软雅黑" w:eastAsia="微软雅黑" w:hAnsi="微软雅黑"/>
        </w:rPr>
        <w:t>的技能等级</w:t>
      </w:r>
      <w:r w:rsidRPr="003C1854">
        <w:rPr>
          <w:rFonts w:ascii="微软雅黑" w:eastAsia="微软雅黑" w:hAnsi="微软雅黑" w:hint="eastAsia"/>
        </w:rPr>
        <w:t>范围</w:t>
      </w:r>
      <w:r w:rsidR="00913456" w:rsidRPr="003C1854">
        <w:rPr>
          <w:rFonts w:ascii="微软雅黑" w:eastAsia="微软雅黑" w:hAnsi="微软雅黑" w:hint="eastAsia"/>
        </w:rPr>
        <w:t>，</w:t>
      </w:r>
      <w:r w:rsidR="00913456" w:rsidRPr="003C1854">
        <w:rPr>
          <w:rFonts w:ascii="微软雅黑" w:eastAsia="微软雅黑" w:hAnsi="微软雅黑"/>
        </w:rPr>
        <w:t>怪物所拥有的每个技能</w:t>
      </w:r>
      <w:r w:rsidR="00913456" w:rsidRPr="003C1854">
        <w:rPr>
          <w:rFonts w:ascii="微软雅黑" w:eastAsia="微软雅黑" w:hAnsi="微软雅黑" w:hint="eastAsia"/>
        </w:rPr>
        <w:t>的</w:t>
      </w:r>
      <w:r w:rsidR="00913456" w:rsidRPr="003C1854">
        <w:rPr>
          <w:rFonts w:ascii="微软雅黑" w:eastAsia="微软雅黑" w:hAnsi="微软雅黑"/>
        </w:rPr>
        <w:t>技能等级为</w:t>
      </w:r>
      <w:r w:rsidR="00B30E97" w:rsidRPr="003C1854">
        <w:rPr>
          <w:rFonts w:ascii="微软雅黑" w:eastAsia="微软雅黑" w:hAnsi="微软雅黑"/>
        </w:rPr>
        <w:t>当前</w:t>
      </w:r>
      <w:r w:rsidR="00913456" w:rsidRPr="003C1854">
        <w:rPr>
          <w:rFonts w:ascii="微软雅黑" w:eastAsia="微软雅黑" w:hAnsi="微软雅黑" w:hint="eastAsia"/>
        </w:rPr>
        <w:t>怪物</w:t>
      </w:r>
      <w:r w:rsidR="00913456" w:rsidRPr="003C1854">
        <w:rPr>
          <w:rFonts w:ascii="微软雅黑" w:eastAsia="微软雅黑" w:hAnsi="微软雅黑"/>
        </w:rPr>
        <w:t>等级的</w:t>
      </w:r>
      <w:r w:rsidR="00913456" w:rsidRPr="003C1854">
        <w:rPr>
          <w:rFonts w:ascii="微软雅黑" w:eastAsia="微软雅黑" w:hAnsi="微软雅黑" w:hint="eastAsia"/>
        </w:rPr>
        <w:t>（</w:t>
      </w:r>
      <w:r w:rsidR="00913456" w:rsidRPr="003C1854">
        <w:rPr>
          <w:rFonts w:ascii="微软雅黑" w:eastAsia="微软雅黑" w:hAnsi="微软雅黑"/>
        </w:rPr>
        <w:t>-10</w:t>
      </w:r>
      <w:r w:rsidR="00FB7C46" w:rsidRPr="003C1854">
        <w:rPr>
          <w:rFonts w:ascii="微软雅黑" w:eastAsia="微软雅黑" w:hAnsi="微软雅黑" w:hint="eastAsia"/>
        </w:rPr>
        <w:t>~</w:t>
      </w:r>
      <w:r w:rsidR="00913456" w:rsidRPr="003C1854">
        <w:rPr>
          <w:rFonts w:ascii="微软雅黑" w:eastAsia="微软雅黑" w:hAnsi="微软雅黑"/>
        </w:rPr>
        <w:t>+10</w:t>
      </w:r>
      <w:r w:rsidR="00913456" w:rsidRPr="003C1854">
        <w:rPr>
          <w:rFonts w:ascii="微软雅黑" w:eastAsia="微软雅黑" w:hAnsi="微软雅黑" w:hint="eastAsia"/>
        </w:rPr>
        <w:t>）级的</w:t>
      </w:r>
      <w:r w:rsidR="00913456" w:rsidRPr="003C1854">
        <w:rPr>
          <w:rFonts w:ascii="微软雅黑" w:eastAsia="微软雅黑" w:hAnsi="微软雅黑"/>
        </w:rPr>
        <w:t>一个随机数。</w:t>
      </w:r>
    </w:p>
    <w:p w:rsidR="00E94717" w:rsidRPr="003C1854" w:rsidRDefault="00E94717" w:rsidP="00104677">
      <w:pPr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怪物的技能数量:</w:t>
      </w:r>
    </w:p>
    <w:p w:rsidR="00E94717" w:rsidRPr="003C1854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的技能数量根据地图的技能数量随机获取</w:t>
      </w:r>
      <w:r w:rsidR="000D4D04" w:rsidRPr="003C1854">
        <w:rPr>
          <w:rFonts w:ascii="微软雅黑" w:eastAsia="微软雅黑" w:hAnsi="微软雅黑" w:hint="eastAsia"/>
        </w:rPr>
        <w:t>，最高</w:t>
      </w:r>
      <w:r w:rsidR="007B3502" w:rsidRPr="003C1854">
        <w:rPr>
          <w:rFonts w:ascii="微软雅黑" w:eastAsia="微软雅黑" w:hAnsi="微软雅黑" w:hint="eastAsia"/>
        </w:rPr>
        <w:t>拥有技能</w:t>
      </w:r>
      <w:r w:rsidR="000D4D04" w:rsidRPr="003C1854">
        <w:rPr>
          <w:rFonts w:ascii="微软雅黑" w:eastAsia="微软雅黑" w:hAnsi="微软雅黑" w:hint="eastAsia"/>
        </w:rPr>
        <w:t>上限为5个</w:t>
      </w:r>
      <w:r w:rsidR="007B3502" w:rsidRPr="003C1854">
        <w:rPr>
          <w:rFonts w:ascii="微软雅黑" w:eastAsia="微软雅黑" w:hAnsi="微软雅黑" w:hint="eastAsia"/>
        </w:rPr>
        <w:t>攻击、5个防御</w:t>
      </w:r>
      <w:r w:rsidRPr="003C1854">
        <w:rPr>
          <w:rFonts w:ascii="微软雅黑" w:eastAsia="微软雅黑" w:hAnsi="微软雅黑" w:hint="eastAsia"/>
        </w:rPr>
        <w:t>。</w:t>
      </w:r>
      <w:r w:rsidR="00CB1D37" w:rsidRPr="003C1854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Pr="003C1854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获取范围跟怪物后缀相关</w:t>
      </w:r>
      <w:r w:rsidR="009F6254" w:rsidRPr="003C1854">
        <w:rPr>
          <w:rFonts w:ascii="微软雅黑" w:eastAsia="微软雅黑" w:hAnsi="微软雅黑" w:hint="eastAsia"/>
        </w:rPr>
        <w:t>。</w:t>
      </w:r>
    </w:p>
    <w:p w:rsidR="009F6254" w:rsidRPr="003C1854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怪物攻击技能：</w:t>
      </w:r>
      <w:r w:rsidR="001C59E2" w:rsidRPr="003C1854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地图怪物防御技能：</w:t>
      </w:r>
      <w:r w:rsidR="001C59E2" w:rsidRPr="003C1854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怪物被动技能：</w:t>
      </w:r>
      <w:r w:rsidR="001C59E2" w:rsidRPr="003C1854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</w:t>
      </w:r>
      <w:r w:rsidR="00FD464F" w:rsidRPr="003C1854">
        <w:rPr>
          <w:rFonts w:ascii="微软雅黑" w:eastAsia="微软雅黑" w:hAnsi="微软雅黑" w:hint="eastAsia"/>
        </w:rPr>
        <w:t>攻击</w:t>
      </w:r>
      <w:r w:rsidRPr="003C1854">
        <w:rPr>
          <w:rFonts w:ascii="微软雅黑" w:eastAsia="微软雅黑" w:hAnsi="微软雅黑" w:hint="eastAsia"/>
        </w:rPr>
        <w:t>技能数量：</w:t>
      </w:r>
      <w:r w:rsidR="001C59E2" w:rsidRPr="003C1854">
        <w:rPr>
          <w:rFonts w:ascii="微软雅黑" w:eastAsia="微软雅黑" w:hAnsi="微软雅黑" w:hint="eastAsia"/>
        </w:rPr>
        <w:t>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="001C59E2" w:rsidRPr="003C1854">
        <w:rPr>
          <w:rFonts w:ascii="微软雅黑" w:eastAsia="微软雅黑" w:hAnsi="微软雅黑" w:hint="eastAsia"/>
        </w:rPr>
        <w:t>5）</w:t>
      </w:r>
    </w:p>
    <w:p w:rsidR="00FD464F" w:rsidRPr="003C1854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5）</w:t>
      </w:r>
    </w:p>
    <w:p w:rsidR="001D6602" w:rsidRPr="003C1854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被动技能数量上限）</w:t>
      </w:r>
    </w:p>
    <w:p w:rsidR="00FD464F" w:rsidRPr="003C1854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</w:t>
      </w:r>
      <w:r w:rsidR="00F804B9" w:rsidRPr="003C1854">
        <w:rPr>
          <w:rFonts w:ascii="微软雅黑" w:eastAsia="微软雅黑" w:hAnsi="微软雅黑" w:hint="eastAsia"/>
        </w:rPr>
        <w:t>攻击</w:t>
      </w:r>
      <w:r w:rsidRPr="003C1854">
        <w:rPr>
          <w:rFonts w:ascii="微软雅黑" w:eastAsia="微软雅黑" w:hAnsi="微软雅黑" w:hint="eastAsia"/>
        </w:rPr>
        <w:t>技能数量：</w:t>
      </w:r>
      <w:r w:rsidR="001C59E2" w:rsidRPr="003C1854">
        <w:rPr>
          <w:rFonts w:ascii="微软雅黑" w:eastAsia="微软雅黑" w:hAnsi="微软雅黑" w:hint="eastAsia"/>
        </w:rPr>
        <w:t>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="001C59E2" w:rsidRPr="003C1854">
        <w:rPr>
          <w:rFonts w:ascii="微软雅黑" w:eastAsia="微软雅黑" w:hAnsi="微软雅黑" w:hint="eastAsia"/>
        </w:rPr>
        <w:t>5）</w:t>
      </w:r>
    </w:p>
    <w:p w:rsidR="00F804B9" w:rsidRPr="003C1854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5）</w:t>
      </w:r>
    </w:p>
    <w:p w:rsidR="00F804B9" w:rsidRPr="003C1854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 w:rsidRPr="003C1854">
        <w:rPr>
          <w:rFonts w:ascii="微软雅黑" w:eastAsia="微软雅黑" w:hAnsi="微软雅黑" w:hint="eastAsia"/>
        </w:rPr>
        <w:t>数量上限</w:t>
      </w:r>
      <w:r w:rsidRPr="003C1854">
        <w:rPr>
          <w:rFonts w:ascii="微软雅黑" w:eastAsia="微软雅黑" w:hAnsi="微软雅黑" w:hint="eastAsia"/>
        </w:rPr>
        <w:t>）</w:t>
      </w:r>
    </w:p>
    <w:p w:rsidR="00F804B9" w:rsidRPr="003C1854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必须拥有</w:t>
      </w:r>
      <w:r w:rsidR="00471B63" w:rsidRPr="003C1854">
        <w:rPr>
          <w:rFonts w:ascii="微软雅黑" w:eastAsia="微软雅黑" w:hAnsi="微软雅黑" w:hint="eastAsia"/>
        </w:rPr>
        <w:t>（某类型）</w:t>
      </w:r>
      <w:r w:rsidRPr="003C1854">
        <w:rPr>
          <w:rFonts w:ascii="微软雅黑" w:eastAsia="微软雅黑" w:hAnsi="微软雅黑" w:hint="eastAsia"/>
        </w:rPr>
        <w:t>技能：</w:t>
      </w:r>
      <w:r w:rsidR="001C59E2" w:rsidRPr="003C1854">
        <w:rPr>
          <w:rFonts w:ascii="微软雅黑" w:eastAsia="微软雅黑" w:hAnsi="微软雅黑" w:hint="eastAsia"/>
        </w:rPr>
        <w:t>指定后缀一定拥有</w:t>
      </w:r>
      <w:r w:rsidR="00D90C8A" w:rsidRPr="003C1854">
        <w:rPr>
          <w:rFonts w:ascii="微软雅黑" w:eastAsia="微软雅黑" w:hAnsi="微软雅黑" w:hint="eastAsia"/>
        </w:rPr>
        <w:t>某</w:t>
      </w:r>
      <w:r w:rsidR="001C59E2" w:rsidRPr="003C1854">
        <w:rPr>
          <w:rFonts w:ascii="微软雅黑" w:eastAsia="微软雅黑" w:hAnsi="微软雅黑" w:hint="eastAsia"/>
        </w:rPr>
        <w:t>个技能。</w:t>
      </w:r>
      <w:r w:rsidR="00B10080" w:rsidRPr="003C1854">
        <w:rPr>
          <w:rFonts w:ascii="微软雅黑" w:eastAsia="微软雅黑" w:hAnsi="微软雅黑" w:hint="eastAsia"/>
        </w:rPr>
        <w:t>无需随机，直接拥有的技能。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必须拥有</w:t>
      </w:r>
      <w:r w:rsidR="00471B63" w:rsidRPr="003C1854">
        <w:rPr>
          <w:rFonts w:ascii="微软雅黑" w:eastAsia="微软雅黑" w:hAnsi="微软雅黑" w:hint="eastAsia"/>
        </w:rPr>
        <w:t>（某类型）</w:t>
      </w:r>
      <w:r w:rsidRPr="003C1854">
        <w:rPr>
          <w:rFonts w:ascii="微软雅黑" w:eastAsia="微软雅黑" w:hAnsi="微软雅黑" w:hint="eastAsia"/>
        </w:rPr>
        <w:t>技能：</w:t>
      </w:r>
      <w:r w:rsidR="00B4274D" w:rsidRPr="003C1854">
        <w:rPr>
          <w:rFonts w:ascii="微软雅黑" w:eastAsia="微软雅黑" w:hAnsi="微软雅黑" w:hint="eastAsia"/>
        </w:rPr>
        <w:t>指定</w:t>
      </w:r>
      <w:r w:rsidR="00471B63" w:rsidRPr="003C1854">
        <w:rPr>
          <w:rFonts w:ascii="微软雅黑" w:eastAsia="微软雅黑" w:hAnsi="微软雅黑" w:hint="eastAsia"/>
        </w:rPr>
        <w:t>Boss</w:t>
      </w:r>
      <w:r w:rsidR="00B4274D" w:rsidRPr="003C1854">
        <w:rPr>
          <w:rFonts w:ascii="微软雅黑" w:eastAsia="微软雅黑" w:hAnsi="微软雅黑" w:hint="eastAsia"/>
        </w:rPr>
        <w:t>一定拥有</w:t>
      </w:r>
      <w:r w:rsidR="00D90C8A" w:rsidRPr="003C1854">
        <w:rPr>
          <w:rFonts w:ascii="微软雅黑" w:eastAsia="微软雅黑" w:hAnsi="微软雅黑" w:hint="eastAsia"/>
        </w:rPr>
        <w:t>某</w:t>
      </w:r>
      <w:r w:rsidR="00B4274D" w:rsidRPr="003C1854">
        <w:rPr>
          <w:rFonts w:ascii="微软雅黑" w:eastAsia="微软雅黑" w:hAnsi="微软雅黑" w:hint="eastAsia"/>
        </w:rPr>
        <w:t>个技能。无需随机，直接拥有的技能。</w:t>
      </w:r>
    </w:p>
    <w:p w:rsidR="000D4D04" w:rsidRPr="003C1854" w:rsidRDefault="000D4D04" w:rsidP="000D4D04">
      <w:pPr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怪物技能释放概率：</w:t>
      </w:r>
    </w:p>
    <w:p w:rsidR="00CD0BCF" w:rsidRPr="003C1854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3C1854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3C1854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Pr="003C1854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3C1854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3C1854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lastRenderedPageBreak/>
              <w:t>基础释放概率表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A44077" w:rsidRPr="003C1854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A44077" w:rsidRPr="003C1854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1" w:name="_Toc366493409"/>
      <w:r w:rsidRPr="003C1854">
        <w:rPr>
          <w:rFonts w:ascii="微软雅黑" w:eastAsia="微软雅黑" w:hAnsi="微软雅黑" w:cs="微软雅黑" w:hint="eastAsia"/>
        </w:rPr>
        <w:t>怪物特点定义</w:t>
      </w:r>
      <w:bookmarkEnd w:id="31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前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弱小的：除了敏捷之外，其他基本</w:t>
      </w:r>
      <w:proofErr w:type="gramStart"/>
      <w:r w:rsidRPr="003C1854">
        <w:rPr>
          <w:rFonts w:ascii="微软雅黑" w:eastAsia="微软雅黑" w:hAnsi="微软雅黑" w:cs="微软雅黑" w:hint="eastAsia"/>
        </w:rPr>
        <w:t>属性属性</w:t>
      </w:r>
      <w:proofErr w:type="gramEnd"/>
      <w:r w:rsidRPr="003C1854">
        <w:rPr>
          <w:rFonts w:ascii="微软雅黑" w:eastAsia="微软雅黑" w:hAnsi="微软雅黑" w:cs="微软雅黑" w:hint="eastAsia"/>
        </w:rPr>
        <w:t>减半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怪物后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圣灵</w:t>
      </w:r>
      <w:r w:rsidR="00D05E0B" w:rsidRPr="003C1854">
        <w:rPr>
          <w:rFonts w:ascii="微软雅黑" w:eastAsia="微软雅黑" w:hAnsi="微软雅黑" w:cs="微软雅黑" w:hint="eastAsia"/>
        </w:rPr>
        <w:t>：力量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领主</w:t>
      </w:r>
      <w:r w:rsidR="00D05E0B" w:rsidRPr="003C1854">
        <w:rPr>
          <w:rFonts w:ascii="微软雅黑" w:eastAsia="微软雅黑" w:hAnsi="微软雅黑" w:cs="微软雅黑" w:hint="eastAsia"/>
        </w:rPr>
        <w:t>：敏捷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巨魔</w:t>
      </w:r>
      <w:r w:rsidR="00D05E0B" w:rsidRPr="003C1854">
        <w:rPr>
          <w:rFonts w:ascii="微软雅黑" w:eastAsia="微软雅黑" w:hAnsi="微软雅黑" w:cs="微软雅黑" w:hint="eastAsia"/>
        </w:rPr>
        <w:t>：体质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将领</w:t>
      </w:r>
      <w:r w:rsidR="00D05E0B" w:rsidRPr="003C1854">
        <w:rPr>
          <w:rFonts w:ascii="微软雅黑" w:eastAsia="微软雅黑" w:hAnsi="微软雅黑" w:cs="微软雅黑" w:hint="eastAsia"/>
        </w:rPr>
        <w:t>：魔力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王</w:t>
      </w:r>
      <w:r w:rsidR="00D05E0B" w:rsidRPr="003C1854">
        <w:rPr>
          <w:rFonts w:ascii="微软雅黑" w:eastAsia="微软雅黑" w:hAnsi="微软雅黑" w:cs="微软雅黑" w:hint="eastAsia"/>
        </w:rPr>
        <w:t>：耐力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长老</w:t>
      </w:r>
      <w:r w:rsidR="00D05E0B" w:rsidRPr="003C1854">
        <w:rPr>
          <w:rFonts w:ascii="微软雅黑" w:eastAsia="微软雅黑" w:hAnsi="微软雅黑" w:cs="微软雅黑" w:hint="eastAsia"/>
        </w:rPr>
        <w:t>：全部基本属性*125%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2168" w:rsidRPr="003C1854" w:rsidRDefault="00D05E0B" w:rsidP="00482168">
      <w:pPr>
        <w:pStyle w:val="3"/>
        <w:rPr>
          <w:rFonts w:ascii="微软雅黑" w:eastAsia="微软雅黑" w:hAnsi="微软雅黑" w:cs="微软雅黑"/>
        </w:rPr>
      </w:pPr>
      <w:bookmarkStart w:id="32" w:name="_Toc366493410"/>
      <w:r w:rsidRPr="003C1854">
        <w:rPr>
          <w:rFonts w:ascii="微软雅黑" w:eastAsia="微软雅黑" w:hAnsi="微软雅黑" w:cs="微软雅黑" w:hint="eastAsia"/>
        </w:rPr>
        <w:lastRenderedPageBreak/>
        <w:t>怪物掉落</w:t>
      </w:r>
      <w:bookmarkEnd w:id="32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前缀金钱</w:t>
      </w:r>
      <w:r w:rsidR="00482168" w:rsidRPr="003C1854">
        <w:rPr>
          <w:rFonts w:ascii="微软雅黑" w:eastAsia="微软雅黑" w:hAnsi="微软雅黑" w:cs="微软雅黑" w:hint="eastAsia"/>
        </w:rPr>
        <w:t>及</w:t>
      </w:r>
      <w:r w:rsidRPr="003C1854">
        <w:rPr>
          <w:rFonts w:ascii="微软雅黑" w:eastAsia="微软雅黑" w:hAnsi="微软雅黑" w:cs="微软雅黑" w:hint="eastAsia"/>
        </w:rPr>
        <w:t>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9D1EF1" w:rsidRPr="003C1854" w:rsidRDefault="009D1EF1" w:rsidP="00482168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掉落装备等级</w:t>
      </w:r>
    </w:p>
    <w:p w:rsidR="009D1EF1" w:rsidRPr="003C1854" w:rsidRDefault="009D1EF1" w:rsidP="009D1EF1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掉落的装备，有5%的几率掉落小于当前地图等级10级，有5%的几率掉落大于当前地图等级10级。90%的几率掉落等于当前地图等级的装备。</w:t>
      </w:r>
    </w:p>
    <w:p w:rsidR="00482168" w:rsidRPr="003C1854" w:rsidRDefault="00482168" w:rsidP="00482168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头头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33" w:name="_Toc366493411"/>
      <w:r w:rsidRPr="003C1854">
        <w:rPr>
          <w:rFonts w:ascii="微软雅黑" w:eastAsia="微软雅黑" w:hAnsi="微软雅黑" w:cs="微软雅黑" w:hint="eastAsia"/>
        </w:rPr>
        <w:t>地图篇</w:t>
      </w:r>
      <w:bookmarkEnd w:id="33"/>
    </w:p>
    <w:p w:rsidR="003D5C9D" w:rsidRPr="003C1854" w:rsidRDefault="003D5C9D" w:rsidP="006E3CA8">
      <w:pPr>
        <w:pStyle w:val="2"/>
        <w:rPr>
          <w:rFonts w:ascii="微软雅黑" w:eastAsia="微软雅黑" w:hAnsi="微软雅黑"/>
        </w:rPr>
      </w:pPr>
      <w:bookmarkStart w:id="34" w:name="_Toc366493412"/>
      <w:proofErr w:type="gramStart"/>
      <w:r w:rsidRPr="003C1854">
        <w:rPr>
          <w:rFonts w:ascii="微软雅黑" w:eastAsia="微软雅黑" w:hAnsi="微软雅黑" w:hint="eastAsia"/>
        </w:rPr>
        <w:t>遇怪时间</w:t>
      </w:r>
      <w:bookmarkEnd w:id="34"/>
      <w:proofErr w:type="gramEnd"/>
    </w:p>
    <w:p w:rsidR="003D5C9D" w:rsidRPr="003C1854" w:rsidRDefault="003D5C9D" w:rsidP="003D5C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最快</w:t>
      </w:r>
      <w:proofErr w:type="gramStart"/>
      <w:r w:rsidRPr="003C1854">
        <w:rPr>
          <w:rFonts w:ascii="微软雅黑" w:eastAsia="微软雅黑" w:hAnsi="微软雅黑" w:hint="eastAsia"/>
        </w:rPr>
        <w:t>每</w:t>
      </w:r>
      <w:r w:rsidR="009A6F1D" w:rsidRPr="003C1854">
        <w:rPr>
          <w:rFonts w:ascii="微软雅黑" w:eastAsia="微软雅黑" w:hAnsi="微软雅黑" w:hint="eastAsia"/>
        </w:rPr>
        <w:t>2</w:t>
      </w:r>
      <w:r w:rsidRPr="003C1854">
        <w:rPr>
          <w:rFonts w:ascii="微软雅黑" w:eastAsia="微软雅黑" w:hAnsi="微软雅黑" w:hint="eastAsia"/>
        </w:rPr>
        <w:t>秒遇怪一次</w:t>
      </w:r>
      <w:proofErr w:type="gramEnd"/>
      <w:r w:rsidR="00B8014F" w:rsidRPr="003C1854">
        <w:rPr>
          <w:rFonts w:ascii="微软雅黑" w:eastAsia="微软雅黑" w:hAnsi="微软雅黑" w:hint="eastAsia"/>
        </w:rPr>
        <w:t>。</w:t>
      </w:r>
    </w:p>
    <w:p w:rsidR="0065008C" w:rsidRPr="003C1854" w:rsidRDefault="00054E29" w:rsidP="0065008C">
      <w:pPr>
        <w:pStyle w:val="2"/>
        <w:rPr>
          <w:rFonts w:ascii="微软雅黑" w:eastAsia="微软雅黑" w:hAnsi="微软雅黑"/>
        </w:rPr>
      </w:pPr>
      <w:bookmarkStart w:id="35" w:name="_Toc366493413"/>
      <w:r w:rsidRPr="003C1854">
        <w:rPr>
          <w:rFonts w:ascii="微软雅黑" w:eastAsia="微软雅黑" w:hAnsi="微软雅黑" w:hint="eastAsia"/>
        </w:rPr>
        <w:t>战斗信息定义</w:t>
      </w:r>
      <w:bookmarkEnd w:id="35"/>
    </w:p>
    <w:p w:rsidR="000D7127" w:rsidRPr="003C1854" w:rsidRDefault="000D7127" w:rsidP="000D712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重击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你对青蛙使用了重击,造成了2700点伤害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你对青蛙使用了重击，青蛙躲闪成功，攻击Miss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你对青蛙使用了重击，青蛙使用了防御，造成了700点伤害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你对青蛙使用了重击，造成了2700点伤害，青蛙使用了反击，对你造成500点伤害。</w:t>
      </w:r>
    </w:p>
    <w:p w:rsidR="00457D3E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五种情况：你对青蛙使用了重击，造成</w:t>
      </w:r>
      <w:proofErr w:type="gramStart"/>
      <w:r w:rsidRPr="003C1854">
        <w:rPr>
          <w:rFonts w:ascii="微软雅黑" w:eastAsia="微软雅黑" w:hAnsi="微软雅黑" w:hint="eastAsia"/>
        </w:rPr>
        <w:t>了暴击54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0D7127" w:rsidRPr="003C1854" w:rsidRDefault="00457D3E" w:rsidP="00457D3E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连击</w:t>
      </w:r>
    </w:p>
    <w:p w:rsidR="00CD5A92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F14D8F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</w:t>
      </w:r>
      <w:r w:rsidR="00F14D8F" w:rsidRPr="003C1854">
        <w:rPr>
          <w:rFonts w:ascii="微软雅黑" w:eastAsia="微软雅黑" w:hAnsi="微软雅黑" w:hint="eastAsia"/>
        </w:rPr>
        <w:t>，</w:t>
      </w:r>
    </w:p>
    <w:p w:rsidR="000D7127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次攻击造成了1000点伤害，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次攻击造成了2000点伤害，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次攻击造成了3000点伤害。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你处于连击虚弱状态，休息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回合。</w:t>
      </w:r>
    </w:p>
    <w:p w:rsidR="00CD5A92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F14D8F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青蛙躲闪成功，攻击Miss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躲闪成功，攻击Miss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三次攻击青蛙使用了防御，造成了100点伤害。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你处于连击虚弱状态，休息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回合。</w:t>
      </w:r>
    </w:p>
    <w:p w:rsidR="00CD5A92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1000点伤害，青蛙使用了反击，对你造成500点伤害。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了2000点伤害，青蛙使用了反击，对你造成1000点伤害。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你被青蛙击败了。</w:t>
      </w:r>
    </w:p>
    <w:p w:rsidR="00CD5A92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3C1854">
        <w:rPr>
          <w:rFonts w:ascii="微软雅黑" w:eastAsia="微软雅黑" w:hAnsi="微软雅黑" w:hint="eastAsia"/>
        </w:rPr>
        <w:t>了暴击2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</w:t>
      </w:r>
      <w:proofErr w:type="gramStart"/>
      <w:r w:rsidRPr="003C1854">
        <w:rPr>
          <w:rFonts w:ascii="微软雅黑" w:eastAsia="微软雅黑" w:hAnsi="微软雅黑" w:hint="eastAsia"/>
        </w:rPr>
        <w:t>了暴击4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三次攻击造成</w:t>
      </w:r>
      <w:proofErr w:type="gramStart"/>
      <w:r w:rsidRPr="003C1854">
        <w:rPr>
          <w:rFonts w:ascii="微软雅黑" w:eastAsia="微软雅黑" w:hAnsi="微软雅黑" w:hint="eastAsia"/>
        </w:rPr>
        <w:t>了暴击8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灵犀一指</w:t>
      </w:r>
    </w:p>
    <w:p w:rsidR="00731F67" w:rsidRPr="003C1854" w:rsidRDefault="00731F67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与重击情况相同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三昧真火</w:t>
      </w:r>
    </w:p>
    <w:p w:rsidR="00731F67" w:rsidRPr="003C1854" w:rsidRDefault="00731F67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法术攻击，与重击情况相同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呼风唤雨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731F67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10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了12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青蛙躲闪成功，攻击Miss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躲闪成功，攻击Miss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3C1854">
        <w:rPr>
          <w:rFonts w:ascii="微软雅黑" w:eastAsia="微软雅黑" w:hAnsi="微软雅黑" w:hint="eastAsia"/>
        </w:rPr>
        <w:t>了暴击2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使用了法盾，造成了500点伤害。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3C1854">
        <w:rPr>
          <w:rFonts w:ascii="微软雅黑" w:eastAsia="微软雅黑" w:hAnsi="微软雅黑" w:hint="eastAsia"/>
        </w:rPr>
        <w:t>了暴击2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青蛙被你击败了。</w:t>
      </w:r>
    </w:p>
    <w:p w:rsidR="00135E7A" w:rsidRPr="003C1854" w:rsidRDefault="00135E7A" w:rsidP="00135E7A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五雷决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造成了100点伤害。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青蛙躲闪成功，攻击Miss。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造成</w:t>
      </w:r>
      <w:proofErr w:type="gramStart"/>
      <w:r w:rsidRPr="003C1854">
        <w:rPr>
          <w:rFonts w:ascii="微软雅黑" w:eastAsia="微软雅黑" w:hAnsi="微软雅黑" w:hint="eastAsia"/>
        </w:rPr>
        <w:t>了暴击</w:t>
      </w:r>
      <w:r w:rsidR="00BB157E" w:rsidRPr="003C1854">
        <w:rPr>
          <w:rFonts w:ascii="微软雅黑" w:eastAsia="微软雅黑" w:hAnsi="微软雅黑" w:hint="eastAsia"/>
        </w:rPr>
        <w:t>200点</w:t>
      </w:r>
      <w:proofErr w:type="gramEnd"/>
      <w:r w:rsidR="00BB157E" w:rsidRPr="003C1854">
        <w:rPr>
          <w:rFonts w:ascii="微软雅黑" w:eastAsia="微软雅黑" w:hAnsi="微软雅黑" w:hint="eastAsia"/>
        </w:rPr>
        <w:t>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</w:p>
    <w:p w:rsidR="00054E29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</w:rPr>
        <w:t>第一行：</w:t>
      </w:r>
      <w:r w:rsidR="00054E29" w:rsidRPr="003C1854">
        <w:rPr>
          <w:rFonts w:ascii="微软雅黑" w:eastAsia="微软雅黑" w:hAnsi="微软雅黑" w:hint="eastAsia"/>
        </w:rPr>
        <w:t>你遇到了“</w:t>
      </w:r>
      <w:r w:rsidR="00054E29" w:rsidRPr="003C1854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3C1854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3C1854">
        <w:rPr>
          <w:rFonts w:ascii="微软雅黑" w:eastAsia="微软雅黑" w:hAnsi="微软雅黑" w:hint="eastAsia"/>
          <w:szCs w:val="21"/>
        </w:rPr>
        <w:t>（前缀）</w:t>
      </w:r>
      <w:r w:rsidR="00054E29"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 w:rsidRPr="003C1854">
        <w:rPr>
          <w:rFonts w:ascii="微软雅黑" w:eastAsia="微软雅黑" w:hAnsi="微软雅黑" w:hint="eastAsia"/>
          <w:szCs w:val="21"/>
        </w:rPr>
        <w:t>（怪物名称）“</w:t>
      </w:r>
      <w:r w:rsidR="00054E29" w:rsidRPr="003C1854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 w:rsidRPr="003C1854">
        <w:rPr>
          <w:rFonts w:ascii="微软雅黑" w:eastAsia="微软雅黑" w:hAnsi="微软雅黑" w:hint="eastAsia"/>
          <w:szCs w:val="21"/>
        </w:rPr>
        <w:t>”</w:t>
      </w:r>
      <w:r w:rsidR="00F12957" w:rsidRPr="003C1854">
        <w:rPr>
          <w:rFonts w:ascii="微软雅黑" w:eastAsia="微软雅黑" w:hAnsi="微软雅黑" w:hint="eastAsia"/>
          <w:szCs w:val="21"/>
        </w:rPr>
        <w:t>（怪物后缀）</w:t>
      </w:r>
    </w:p>
    <w:p w:rsidR="002910C1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注：</w:t>
      </w:r>
      <w:r w:rsidR="002910C1" w:rsidRPr="003C1854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重击”</w:t>
      </w:r>
      <w:r w:rsidRPr="003C1854">
        <w:rPr>
          <w:rFonts w:ascii="微软雅黑" w:eastAsia="微软雅黑" w:hAnsi="微软雅黑" w:hint="eastAsia"/>
          <w:szCs w:val="21"/>
        </w:rPr>
        <w:t>，</w:t>
      </w:r>
      <w:r w:rsidR="006327E6" w:rsidRPr="003C1854">
        <w:rPr>
          <w:rFonts w:ascii="微软雅黑" w:eastAsia="微软雅黑" w:hAnsi="微软雅黑" w:hint="eastAsia"/>
          <w:szCs w:val="21"/>
        </w:rPr>
        <w:t>你受到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7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对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="00135E7A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7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造成</w:t>
      </w:r>
      <w:proofErr w:type="gramStart"/>
      <w:r w:rsidRPr="003C1854">
        <w:rPr>
          <w:rFonts w:ascii="微软雅黑" w:eastAsia="微软雅黑" w:hAnsi="微软雅黑" w:hint="eastAsia"/>
          <w:szCs w:val="21"/>
        </w:rPr>
        <w:t>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暴击</w:t>
      </w:r>
      <w:proofErr w:type="gramEnd"/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3400</w:t>
      </w:r>
      <w:r w:rsidRPr="003C1854"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对青蛙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连击”</w:t>
      </w:r>
      <w:r w:rsidRPr="003C1854">
        <w:rPr>
          <w:rFonts w:ascii="微软雅黑" w:eastAsia="微软雅黑" w:hAnsi="微软雅黑" w:hint="eastAsia"/>
          <w:szCs w:val="21"/>
        </w:rPr>
        <w:t>，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一次攻击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，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二次攻击，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3C1854">
        <w:rPr>
          <w:rFonts w:ascii="微软雅黑" w:eastAsia="微软雅黑" w:hAnsi="微软雅黑" w:hint="eastAsia"/>
          <w:szCs w:val="21"/>
        </w:rPr>
        <w:t>,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2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三次攻击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5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处于虚弱状态休息</w:t>
      </w:r>
      <w:proofErr w:type="gramStart"/>
      <w:r w:rsidRPr="003C1854">
        <w:rPr>
          <w:rFonts w:ascii="微软雅黑" w:eastAsia="微软雅黑" w:hAnsi="微软雅黑" w:hint="eastAsia"/>
          <w:szCs w:val="21"/>
        </w:rPr>
        <w:t>一</w:t>
      </w:r>
      <w:proofErr w:type="gramEnd"/>
      <w:r w:rsidRPr="003C1854">
        <w:rPr>
          <w:rFonts w:ascii="微软雅黑" w:eastAsia="微软雅黑" w:hAnsi="微软雅黑" w:hint="eastAsia"/>
          <w:szCs w:val="21"/>
        </w:rPr>
        <w:t>回合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 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被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击败了。</w:t>
      </w:r>
    </w:p>
    <w:p w:rsidR="001A3608" w:rsidRPr="003C1854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遇到了</w:t>
      </w:r>
      <w:r w:rsidRPr="003C1854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Pr="003C1854" w:rsidRDefault="001A3608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000000" w:themeColor="text1"/>
          <w:szCs w:val="21"/>
        </w:rPr>
        <w:lastRenderedPageBreak/>
        <w:t>你对</w:t>
      </w:r>
      <w:r w:rsidRPr="003C1854">
        <w:rPr>
          <w:rFonts w:ascii="微软雅黑" w:eastAsia="微软雅黑" w:hAnsi="微软雅黑" w:hint="eastAsia"/>
          <w:color w:val="7030A0"/>
          <w:szCs w:val="21"/>
        </w:rPr>
        <w:t>XX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2000</w:t>
      </w:r>
      <w:r w:rsidRPr="003C1854">
        <w:rPr>
          <w:rFonts w:ascii="微软雅黑" w:eastAsia="微软雅黑" w:hAnsi="微软雅黑" w:hint="eastAsia"/>
          <w:szCs w:val="21"/>
        </w:rPr>
        <w:t>点伤害</w:t>
      </w:r>
    </w:p>
    <w:p w:rsidR="001A3608" w:rsidRPr="003C1854" w:rsidRDefault="001A3608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被你击败了。你获得了</w:t>
      </w:r>
      <w:r w:rsidRPr="003C1854">
        <w:rPr>
          <w:rFonts w:ascii="微软雅黑" w:eastAsia="微软雅黑" w:hAnsi="微软雅黑" w:hint="eastAsia"/>
          <w:color w:val="ED7D31" w:themeColor="accent2"/>
          <w:szCs w:val="21"/>
        </w:rPr>
        <w:t>30级头盔，</w:t>
      </w:r>
      <w:r w:rsidRPr="003C1854">
        <w:rPr>
          <w:rFonts w:ascii="微软雅黑" w:eastAsia="微软雅黑" w:hAnsi="微软雅黑" w:hint="eastAsia"/>
          <w:color w:val="000000" w:themeColor="text1"/>
          <w:szCs w:val="21"/>
        </w:rPr>
        <w:t>4000点经验，</w:t>
      </w:r>
      <w:r w:rsidRPr="003C1854">
        <w:rPr>
          <w:rFonts w:ascii="微软雅黑" w:eastAsia="微软雅黑" w:hAnsi="微软雅黑" w:hint="eastAsia"/>
          <w:color w:val="FFC000" w:themeColor="accent4"/>
          <w:szCs w:val="21"/>
        </w:rPr>
        <w:t>50铜钱。</w:t>
      </w:r>
    </w:p>
    <w:p w:rsidR="00B30E97" w:rsidRPr="003C1854" w:rsidRDefault="00B30E97" w:rsidP="00B30E97">
      <w:pPr>
        <w:pStyle w:val="2"/>
        <w:rPr>
          <w:rFonts w:ascii="微软雅黑" w:eastAsia="微软雅黑" w:hAnsi="微软雅黑"/>
        </w:rPr>
      </w:pPr>
      <w:bookmarkStart w:id="36" w:name="_Toc366493414"/>
      <w:r w:rsidRPr="003C1854">
        <w:rPr>
          <w:rFonts w:ascii="微软雅黑" w:eastAsia="微软雅黑" w:hAnsi="微软雅黑" w:hint="eastAsia"/>
        </w:rPr>
        <w:t>地图激活</w:t>
      </w:r>
      <w:bookmarkEnd w:id="36"/>
    </w:p>
    <w:p w:rsidR="00B30E97" w:rsidRPr="003C1854" w:rsidRDefault="00B30E97" w:rsidP="00B30E9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角色达到地图怪物等级区间时，激活此地图。</w:t>
      </w:r>
    </w:p>
    <w:p w:rsidR="006E3CA8" w:rsidRPr="003C1854" w:rsidRDefault="006E3CA8" w:rsidP="006E3CA8">
      <w:pPr>
        <w:pStyle w:val="2"/>
        <w:rPr>
          <w:rFonts w:ascii="微软雅黑" w:eastAsia="微软雅黑" w:hAnsi="微软雅黑"/>
        </w:rPr>
      </w:pPr>
      <w:bookmarkStart w:id="37" w:name="_Toc366493415"/>
      <w:r w:rsidRPr="003C1854">
        <w:rPr>
          <w:rFonts w:ascii="微软雅黑" w:eastAsia="微软雅黑" w:hAnsi="微软雅黑" w:hint="eastAsia"/>
        </w:rPr>
        <w:t>地图流程</w:t>
      </w:r>
      <w:bookmarkEnd w:id="37"/>
    </w:p>
    <w:p w:rsidR="006E3CA8" w:rsidRPr="003C1854" w:rsidRDefault="006E3CA8" w:rsidP="006E3CA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41436789" r:id="rId12"/>
        </w:object>
      </w:r>
    </w:p>
    <w:p w:rsidR="006E3CA8" w:rsidRPr="003C1854" w:rsidRDefault="006E3CA8" w:rsidP="006E3CA8">
      <w:pPr>
        <w:pStyle w:val="2"/>
        <w:rPr>
          <w:rFonts w:ascii="微软雅黑" w:eastAsia="微软雅黑" w:hAnsi="微软雅黑"/>
        </w:rPr>
      </w:pPr>
      <w:bookmarkStart w:id="38" w:name="_Toc366493416"/>
      <w:r w:rsidRPr="003C1854">
        <w:rPr>
          <w:rFonts w:ascii="微软雅黑" w:eastAsia="微软雅黑" w:hAnsi="微软雅黑" w:hint="eastAsia"/>
        </w:rPr>
        <w:lastRenderedPageBreak/>
        <w:t>地图列表</w:t>
      </w:r>
      <w:bookmarkEnd w:id="38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3C1854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3C1854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3C1854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="00E04309"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师弟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獒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兕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CA7ECA" w:rsidRPr="003C1854" w:rsidTr="00F07EA4">
        <w:trPr>
          <w:trHeight w:val="540"/>
        </w:trPr>
        <w:tc>
          <w:tcPr>
            <w:tcW w:w="1600" w:type="dxa"/>
            <w:vAlign w:val="center"/>
          </w:tcPr>
          <w:p w:rsidR="00CA7ECA" w:rsidRPr="003C1854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CA7ECA" w:rsidRPr="003C1854" w:rsidRDefault="00A94C5F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判官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A7EC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CA7EC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B67D8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士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监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丞</w:t>
            </w:r>
            <w:proofErr w:type="gramEnd"/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马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典薄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39" w:name="OLE_LINK3"/>
            <w:bookmarkStart w:id="40" w:name="OLE_LINK4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bookmarkEnd w:id="39"/>
            <w:bookmarkEnd w:id="40"/>
            <w:proofErr w:type="gramEnd"/>
          </w:p>
        </w:tc>
      </w:tr>
      <w:tr w:rsidR="00785657" w:rsidRPr="003C1854" w:rsidTr="009B67D8">
        <w:trPr>
          <w:trHeight w:val="810"/>
        </w:trPr>
        <w:tc>
          <w:tcPr>
            <w:tcW w:w="1600" w:type="dxa"/>
            <w:vAlign w:val="center"/>
          </w:tcPr>
          <w:p w:rsidR="00785657" w:rsidRPr="003C1854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3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="00D74B6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蟠桃园</w:t>
            </w: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3C1854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3C1854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王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吏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七仙女</w:t>
            </w:r>
          </w:p>
        </w:tc>
        <w:tc>
          <w:tcPr>
            <w:tcW w:w="4394" w:type="dxa"/>
          </w:tcPr>
          <w:p w:rsidR="00785657" w:rsidRPr="003C1854" w:rsidRDefault="007234E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黑风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黑熊精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</w:t>
            </w:r>
            <w:proofErr w:type="gramEnd"/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46-5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栈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  <w:proofErr w:type="gramEnd"/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五庄观</w:t>
            </w:r>
            <w:proofErr w:type="gramEnd"/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  <w:proofErr w:type="gramEnd"/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火云洞</w:t>
            </w:r>
            <w:proofErr w:type="gramEnd"/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破骨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76-8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1-8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乌鸡国</w:t>
            </w:r>
            <w:proofErr w:type="gramEnd"/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3C1854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海龙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96-10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  <w:proofErr w:type="gramEnd"/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  <w:proofErr w:type="gramEnd"/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Pr="003C1854" w:rsidRDefault="00BF5D9D">
      <w:pPr>
        <w:pStyle w:val="1"/>
        <w:rPr>
          <w:rFonts w:ascii="微软雅黑" w:eastAsia="微软雅黑" w:hAnsi="微软雅黑" w:cs="微软雅黑"/>
        </w:rPr>
      </w:pPr>
      <w:bookmarkStart w:id="41" w:name="_Toc366493417"/>
      <w:r w:rsidRPr="003C1854">
        <w:rPr>
          <w:rFonts w:ascii="微软雅黑" w:eastAsia="微软雅黑" w:hAnsi="微软雅黑" w:cs="微软雅黑" w:hint="eastAsia"/>
        </w:rPr>
        <w:t>副本篇</w:t>
      </w:r>
      <w:bookmarkEnd w:id="41"/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副本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：玲珑宝塔</w:t>
      </w:r>
    </w:p>
    <w:p w:rsidR="00DF6D07" w:rsidRPr="003C1854" w:rsidRDefault="00DF6D07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开启级别：10级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总数：七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层怪物数量：100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退出机制：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.回合死亡后退出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2.通关后退出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奖励：</w:t>
      </w:r>
    </w:p>
    <w:p w:rsidR="00F16BC0" w:rsidRPr="003C1854" w:rsidRDefault="00BF5D9D" w:rsidP="00F16BC0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层完成奖励：</w:t>
      </w:r>
      <w:r w:rsidR="00F16BC0" w:rsidRPr="003C1854">
        <w:rPr>
          <w:rFonts w:ascii="微软雅黑" w:eastAsia="微软雅黑" w:hAnsi="微软雅黑" w:hint="eastAsia"/>
        </w:rPr>
        <w:t>奖励以抽奖方式呈现</w:t>
      </w:r>
      <w:r w:rsidR="00DE2050" w:rsidRPr="003C1854">
        <w:rPr>
          <w:rFonts w:ascii="微软雅黑" w:eastAsia="微软雅黑" w:hAnsi="微软雅黑" w:hint="eastAsia"/>
        </w:rPr>
        <w:t>，一下奖品任意</w:t>
      </w:r>
      <w:r w:rsidR="00DB508D" w:rsidRPr="003C1854">
        <w:rPr>
          <w:rFonts w:ascii="微软雅黑" w:eastAsia="微软雅黑" w:hAnsi="微软雅黑" w:hint="eastAsia"/>
        </w:rPr>
        <w:t>抽</w:t>
      </w:r>
      <w:r w:rsidR="00DE2050" w:rsidRPr="003C1854">
        <w:rPr>
          <w:rFonts w:ascii="微软雅黑" w:eastAsia="微软雅黑" w:hAnsi="微软雅黑" w:hint="eastAsia"/>
        </w:rPr>
        <w:t>一</w:t>
      </w:r>
    </w:p>
    <w:p w:rsidR="00F16BC0" w:rsidRPr="003C1854" w:rsidRDefault="00B67F3F" w:rsidP="00F16BC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双倍咒符、PK咒符、10元宝、5000</w:t>
      </w:r>
      <w:r w:rsidR="00975A48" w:rsidRPr="003C1854">
        <w:rPr>
          <w:rFonts w:ascii="微软雅黑" w:eastAsia="微软雅黑" w:hAnsi="微软雅黑" w:hint="eastAsia"/>
        </w:rPr>
        <w:t>储备金</w:t>
      </w:r>
      <w:r w:rsidRPr="003C1854">
        <w:rPr>
          <w:rFonts w:ascii="微软雅黑" w:eastAsia="微软雅黑" w:hAnsi="微软雅黑" w:hint="eastAsia"/>
        </w:rPr>
        <w:t>、</w:t>
      </w:r>
      <w:r w:rsidR="00D44C28" w:rsidRPr="003C1854">
        <w:rPr>
          <w:rFonts w:ascii="微软雅黑" w:eastAsia="微软雅黑" w:hAnsi="微软雅黑" w:hint="eastAsia"/>
        </w:rPr>
        <w:t>符纹碎片</w:t>
      </w:r>
      <w:r w:rsidR="00183BA6" w:rsidRPr="003C1854">
        <w:rPr>
          <w:rFonts w:ascii="微软雅黑" w:eastAsia="微软雅黑" w:hAnsi="微软雅黑" w:hint="eastAsia"/>
        </w:rPr>
        <w:t>、当前等级蓝色装备</w:t>
      </w:r>
    </w:p>
    <w:p w:rsidR="00BF5D9D" w:rsidRPr="003C1854" w:rsidRDefault="00943AB4" w:rsidP="00BF5D9D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次完成副本奖励：</w:t>
      </w:r>
      <w:r w:rsidR="0043050F" w:rsidRPr="003C1854">
        <w:rPr>
          <w:rFonts w:ascii="微软雅黑" w:eastAsia="微软雅黑" w:hAnsi="微软雅黑" w:hint="eastAsia"/>
        </w:rPr>
        <w:t>月光宝盒</w:t>
      </w:r>
      <w:r w:rsidR="00827909" w:rsidRPr="003C1854">
        <w:rPr>
          <w:rFonts w:ascii="微软雅黑" w:eastAsia="微软雅黑" w:hAnsi="微软雅黑" w:hint="eastAsia"/>
        </w:rPr>
        <w:t>（用于阵法石合成、阵法合成等物品合成操作，无法丢弃、无法出售）</w:t>
      </w:r>
      <w:r w:rsidR="0043050F" w:rsidRPr="003C1854">
        <w:rPr>
          <w:rFonts w:ascii="微软雅黑" w:eastAsia="微软雅黑" w:hAnsi="微软雅黑" w:hint="eastAsia"/>
        </w:rPr>
        <w:t>。</w:t>
      </w:r>
    </w:p>
    <w:p w:rsidR="00183BA6" w:rsidRPr="003C1854" w:rsidRDefault="00183BA6" w:rsidP="00183BA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战斗次数限制：</w:t>
      </w:r>
      <w:r w:rsidR="005055D4" w:rsidRPr="003C1854">
        <w:rPr>
          <w:rFonts w:ascii="微软雅黑" w:eastAsia="微软雅黑" w:hAnsi="微软雅黑" w:hint="eastAsia"/>
        </w:rPr>
        <w:t>每天一次。</w:t>
      </w:r>
    </w:p>
    <w:p w:rsidR="005055D4" w:rsidRPr="003C1854" w:rsidRDefault="005055D4" w:rsidP="00183BA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RPr="003C1854" w:rsidTr="005055D4">
        <w:tc>
          <w:tcPr>
            <w:tcW w:w="2130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副本层数</w:t>
            </w:r>
          </w:p>
        </w:tc>
        <w:tc>
          <w:tcPr>
            <w:tcW w:w="2130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等级</w:t>
            </w:r>
          </w:p>
        </w:tc>
        <w:tc>
          <w:tcPr>
            <w:tcW w:w="2131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</w:t>
            </w:r>
            <w:r w:rsidR="001010B4" w:rsidRPr="003C1854">
              <w:rPr>
                <w:rFonts w:ascii="微软雅黑" w:eastAsia="微软雅黑" w:hAnsi="微软雅黑" w:hint="eastAsia"/>
              </w:rPr>
              <w:t>后缀</w:t>
            </w:r>
          </w:p>
        </w:tc>
        <w:tc>
          <w:tcPr>
            <w:tcW w:w="2131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技能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一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4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1010B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二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3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</w:tcPr>
          <w:p w:rsidR="005055D4" w:rsidRPr="003C1854" w:rsidRDefault="005B625F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三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2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四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</w:t>
            </w:r>
            <w:r w:rsidR="00DF6D07" w:rsidRPr="003C1854">
              <w:rPr>
                <w:rFonts w:ascii="微软雅黑" w:eastAsia="微软雅黑" w:hAnsi="微软雅黑" w:hint="eastAsia"/>
              </w:rPr>
              <w:t>于角色等级</w:t>
            </w:r>
            <w:r w:rsidRPr="003C1854">
              <w:rPr>
                <w:rFonts w:ascii="微软雅黑" w:eastAsia="微软雅黑" w:hAnsi="微软雅黑" w:hint="eastAsia"/>
              </w:rPr>
              <w:t>1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五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</w:tcPr>
          <w:p w:rsidR="005055D4" w:rsidRPr="003C1854" w:rsidRDefault="004567B2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六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大于角色等级1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领主</w:t>
            </w:r>
          </w:p>
        </w:tc>
        <w:tc>
          <w:tcPr>
            <w:tcW w:w="2131" w:type="dxa"/>
          </w:tcPr>
          <w:p w:rsidR="005055D4" w:rsidRPr="003C1854" w:rsidRDefault="004567B2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反击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七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大于角色等级2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圣灵</w:t>
            </w:r>
          </w:p>
        </w:tc>
        <w:tc>
          <w:tcPr>
            <w:tcW w:w="2131" w:type="dxa"/>
          </w:tcPr>
          <w:p w:rsidR="005055D4" w:rsidRPr="003C1854" w:rsidRDefault="005B625F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3C1854" w:rsidRDefault="005055D4" w:rsidP="00183BA6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42" w:name="_Toc366493418"/>
      <w:r w:rsidRPr="003C1854">
        <w:rPr>
          <w:rFonts w:ascii="微软雅黑" w:eastAsia="微软雅黑" w:hAnsi="微软雅黑" w:cs="微软雅黑" w:hint="eastAsia"/>
        </w:rPr>
        <w:lastRenderedPageBreak/>
        <w:t>装备篇</w:t>
      </w:r>
      <w:bookmarkEnd w:id="42"/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3" w:name="_Toc366493419"/>
      <w:r w:rsidRPr="003C1854">
        <w:rPr>
          <w:rFonts w:ascii="微软雅黑" w:eastAsia="微软雅黑" w:hAnsi="微软雅黑" w:cs="微软雅黑" w:hint="eastAsia"/>
        </w:rPr>
        <w:t>装备</w:t>
      </w:r>
      <w:r w:rsidR="00096BA2" w:rsidRPr="003C1854">
        <w:rPr>
          <w:rFonts w:ascii="微软雅黑" w:eastAsia="微软雅黑" w:hAnsi="微软雅黑" w:cs="微软雅黑" w:hint="eastAsia"/>
        </w:rPr>
        <w:t>颜色</w:t>
      </w:r>
      <w:bookmarkEnd w:id="43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4" w:name="_Toc366493420"/>
      <w:r w:rsidRPr="003C1854">
        <w:rPr>
          <w:rFonts w:ascii="微软雅黑" w:eastAsia="微软雅黑" w:hAnsi="微软雅黑" w:cs="微软雅黑" w:hint="eastAsia"/>
        </w:rPr>
        <w:t>装备类型</w:t>
      </w:r>
      <w:bookmarkEnd w:id="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3C1854" w:rsidRDefault="007874B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武器</w:t>
      </w:r>
      <w:r w:rsidRPr="003C1854">
        <w:rPr>
          <w:rFonts w:ascii="微软雅黑" w:eastAsia="微软雅黑" w:hAnsi="微软雅黑" w:cs="微软雅黑"/>
        </w:rPr>
        <w:t>根据种族</w:t>
      </w:r>
      <w:r w:rsidRPr="003C1854">
        <w:rPr>
          <w:rFonts w:ascii="微软雅黑" w:eastAsia="微软雅黑" w:hAnsi="微软雅黑" w:cs="微软雅黑" w:hint="eastAsia"/>
        </w:rPr>
        <w:t>特点</w:t>
      </w:r>
      <w:r w:rsidRPr="003C1854">
        <w:rPr>
          <w:rFonts w:ascii="微软雅黑" w:eastAsia="微软雅黑" w:hAnsi="微软雅黑" w:cs="微软雅黑"/>
        </w:rPr>
        <w:t>分为：剑、杖、斧</w:t>
      </w:r>
      <w:r w:rsidRPr="003C1854">
        <w:rPr>
          <w:rFonts w:ascii="微软雅黑" w:eastAsia="微软雅黑" w:hAnsi="微软雅黑" w:cs="微软雅黑" w:hint="eastAsia"/>
        </w:rPr>
        <w:t>。三种</w:t>
      </w:r>
      <w:r w:rsidRPr="003C1854">
        <w:rPr>
          <w:rFonts w:ascii="微软雅黑" w:eastAsia="微软雅黑" w:hAnsi="微软雅黑" w:cs="微软雅黑"/>
        </w:rPr>
        <w:t>武器所有种族都能携带。</w:t>
      </w:r>
      <w:r w:rsidRPr="003C1854">
        <w:rPr>
          <w:rFonts w:ascii="微软雅黑" w:eastAsia="微软雅黑" w:hAnsi="微软雅黑" w:cs="微软雅黑" w:hint="eastAsia"/>
        </w:rPr>
        <w:t>在</w:t>
      </w:r>
      <w:r w:rsidRPr="003C1854">
        <w:rPr>
          <w:rFonts w:ascii="微软雅黑" w:eastAsia="微软雅黑" w:hAnsi="微软雅黑" w:cs="微软雅黑"/>
        </w:rPr>
        <w:t>套装中，剑为</w:t>
      </w:r>
      <w:r w:rsidRPr="003C1854">
        <w:rPr>
          <w:rFonts w:ascii="微软雅黑" w:eastAsia="微软雅黑" w:hAnsi="微软雅黑" w:cs="微软雅黑" w:hint="eastAsia"/>
        </w:rPr>
        <w:t>人族</w:t>
      </w:r>
      <w:r w:rsidRPr="003C1854">
        <w:rPr>
          <w:rFonts w:ascii="微软雅黑" w:eastAsia="微软雅黑" w:hAnsi="微软雅黑" w:cs="微软雅黑"/>
        </w:rPr>
        <w:t>套装、杖</w:t>
      </w:r>
      <w:proofErr w:type="gramStart"/>
      <w:r w:rsidRPr="003C1854">
        <w:rPr>
          <w:rFonts w:ascii="微软雅黑" w:eastAsia="微软雅黑" w:hAnsi="微软雅黑" w:cs="微软雅黑"/>
        </w:rPr>
        <w:t>为仙族套装</w:t>
      </w:r>
      <w:proofErr w:type="gramEnd"/>
      <w:r w:rsidRPr="003C1854">
        <w:rPr>
          <w:rFonts w:ascii="微软雅黑" w:eastAsia="微软雅黑" w:hAnsi="微软雅黑" w:cs="微软雅黑"/>
        </w:rPr>
        <w:t>、斧</w:t>
      </w:r>
      <w:proofErr w:type="gramStart"/>
      <w:r w:rsidRPr="003C1854">
        <w:rPr>
          <w:rFonts w:ascii="微软雅黑" w:eastAsia="微软雅黑" w:hAnsi="微软雅黑" w:cs="微软雅黑"/>
        </w:rPr>
        <w:t>为魔族套装</w:t>
      </w:r>
      <w:proofErr w:type="gramEnd"/>
      <w:r w:rsidRPr="003C1854">
        <w:rPr>
          <w:rFonts w:ascii="微软雅黑" w:eastAsia="微软雅黑" w:hAnsi="微软雅黑" w:cs="微软雅黑"/>
        </w:rPr>
        <w:t>。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5" w:name="_Toc366493421"/>
      <w:r w:rsidRPr="003C1854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45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具体见装备定义表.</w:t>
      </w:r>
      <w:proofErr w:type="gramStart"/>
      <w:r w:rsidRPr="003C1854">
        <w:rPr>
          <w:rFonts w:ascii="微软雅黑" w:eastAsia="微软雅黑" w:hAnsi="微软雅黑" w:cs="微软雅黑" w:hint="eastAsia"/>
        </w:rPr>
        <w:t>xlsx</w:t>
      </w:r>
      <w:proofErr w:type="gramEnd"/>
    </w:p>
    <w:p w:rsidR="00483A4A" w:rsidRPr="003C1854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46" w:name="_Toc366493422"/>
      <w:r w:rsidRPr="003C1854">
        <w:rPr>
          <w:rFonts w:ascii="微软雅黑" w:eastAsia="微软雅黑" w:hAnsi="微软雅黑" w:cs="微软雅黑" w:hint="eastAsia"/>
        </w:rPr>
        <w:t>装备附加属性定义表</w:t>
      </w:r>
      <w:bookmarkEnd w:id="46"/>
      <w:r w:rsidR="003A48CE" w:rsidRPr="003C1854">
        <w:rPr>
          <w:rFonts w:ascii="微软雅黑" w:eastAsia="微软雅黑" w:hAnsi="微软雅黑" w:cs="微软雅黑"/>
        </w:rPr>
        <w:tab/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3C1854" w:rsidRDefault="00243CE5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3C1854">
        <w:rPr>
          <w:rFonts w:ascii="微软雅黑" w:eastAsia="微软雅黑" w:hAnsi="微软雅黑" w:cs="微软雅黑"/>
        </w:rPr>
        <w:t>获得一个</w:t>
      </w:r>
      <w:r w:rsidRPr="003C1854">
        <w:rPr>
          <w:rFonts w:ascii="微软雅黑" w:eastAsia="微软雅黑" w:hAnsi="微软雅黑" w:cs="微软雅黑" w:hint="eastAsia"/>
        </w:rPr>
        <w:t>依次</w:t>
      </w:r>
      <w:r w:rsidRPr="003C1854">
        <w:rPr>
          <w:rFonts w:ascii="微软雅黑" w:eastAsia="微软雅黑" w:hAnsi="微软雅黑" w:cs="微软雅黑"/>
        </w:rPr>
        <w:t>减少获取范围</w:t>
      </w:r>
      <w:r w:rsidR="00047412" w:rsidRPr="003C1854">
        <w:rPr>
          <w:rFonts w:ascii="微软雅黑" w:eastAsia="微软雅黑" w:hAnsi="微软雅黑" w:cs="微软雅黑" w:hint="eastAsia"/>
        </w:rPr>
        <w:t>，</w:t>
      </w:r>
      <w:r w:rsidR="00047412" w:rsidRPr="003C1854">
        <w:rPr>
          <w:rFonts w:ascii="微软雅黑" w:eastAsia="微软雅黑" w:hAnsi="微软雅黑" w:cs="微软雅黑"/>
        </w:rPr>
        <w:t>不重复获取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5220B3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系统</w:t>
      </w:r>
      <w:r w:rsidRPr="003C1854">
        <w:rPr>
          <w:rFonts w:ascii="微软雅黑" w:eastAsia="微软雅黑" w:hAnsi="微软雅黑" w:cs="微软雅黑"/>
        </w:rPr>
        <w:t>掉落</w:t>
      </w:r>
      <w:r w:rsidR="005220B3" w:rsidRPr="003C1854">
        <w:rPr>
          <w:rFonts w:ascii="微软雅黑" w:eastAsia="微软雅黑" w:hAnsi="微软雅黑" w:cs="微软雅黑" w:hint="eastAsia"/>
        </w:rPr>
        <w:t>装备</w:t>
      </w:r>
      <w:r w:rsidR="005220B3" w:rsidRPr="003C1854">
        <w:rPr>
          <w:rFonts w:ascii="微软雅黑" w:eastAsia="微软雅黑" w:hAnsi="微软雅黑" w:cs="微软雅黑"/>
        </w:rPr>
        <w:t>的生成</w:t>
      </w:r>
      <w:r w:rsidR="00F96969" w:rsidRPr="003C1854">
        <w:rPr>
          <w:rFonts w:ascii="微软雅黑" w:eastAsia="微软雅黑" w:hAnsi="微软雅黑" w:cs="微软雅黑" w:hint="eastAsia"/>
        </w:rPr>
        <w:t>：</w:t>
      </w:r>
    </w:p>
    <w:p w:rsidR="000B3A81" w:rsidRPr="003C1854" w:rsidRDefault="000B3A8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一步</w:t>
      </w:r>
      <w:r w:rsidRPr="003C1854">
        <w:rPr>
          <w:rFonts w:ascii="微软雅黑" w:eastAsia="微软雅黑" w:hAnsi="微软雅黑" w:cs="微软雅黑"/>
        </w:rPr>
        <w:t>：判断出产装备等级。</w:t>
      </w:r>
    </w:p>
    <w:p w:rsidR="000B3A81" w:rsidRPr="003C1854" w:rsidRDefault="000B3A81">
      <w:pPr>
        <w:rPr>
          <w:rFonts w:ascii="微软雅黑" w:eastAsia="微软雅黑" w:hAnsi="微软雅黑"/>
          <w:noProof/>
        </w:rPr>
      </w:pPr>
      <w:r w:rsidRPr="003C1854">
        <w:rPr>
          <w:rFonts w:ascii="微软雅黑" w:eastAsia="微软雅黑" w:hAnsi="微软雅黑" w:cs="微软雅黑" w:hint="eastAsia"/>
        </w:rPr>
        <w:t>第二</w:t>
      </w:r>
      <w:r w:rsidRPr="003C1854">
        <w:rPr>
          <w:rFonts w:ascii="微软雅黑" w:eastAsia="微软雅黑" w:hAnsi="微软雅黑" w:hint="eastAsia"/>
          <w:noProof/>
        </w:rPr>
        <w:t>步</w:t>
      </w:r>
      <w:r w:rsidRPr="003C1854">
        <w:rPr>
          <w:rFonts w:ascii="微软雅黑" w:eastAsia="微软雅黑" w:hAnsi="微软雅黑"/>
          <w:noProof/>
        </w:rPr>
        <w:t>：</w:t>
      </w:r>
      <w:r w:rsidR="00AF5120" w:rsidRPr="003C1854">
        <w:rPr>
          <w:rFonts w:ascii="微软雅黑" w:eastAsia="微软雅黑" w:hAnsi="微软雅黑" w:hint="eastAsia"/>
          <w:noProof/>
        </w:rPr>
        <w:t>获得</w:t>
      </w:r>
      <w:r w:rsidRPr="003C1854">
        <w:rPr>
          <w:rFonts w:ascii="微软雅黑" w:eastAsia="微软雅黑" w:hAnsi="微软雅黑"/>
          <w:noProof/>
        </w:rPr>
        <w:t>出产装备颜色。</w:t>
      </w:r>
      <w:r w:rsidR="00AF5120" w:rsidRPr="003C1854">
        <w:rPr>
          <w:rFonts w:ascii="微软雅黑" w:eastAsia="微软雅黑" w:hAnsi="微软雅黑" w:hint="eastAsia"/>
          <w:noProof/>
        </w:rPr>
        <w:t>根据</w:t>
      </w:r>
      <w:r w:rsidR="00AF5120" w:rsidRPr="003C1854">
        <w:rPr>
          <w:rFonts w:ascii="微软雅黑" w:eastAsia="微软雅黑" w:hAnsi="微软雅黑"/>
          <w:noProof/>
        </w:rPr>
        <w:t>颜色</w:t>
      </w:r>
      <w:r w:rsidR="00AF5120" w:rsidRPr="003C1854">
        <w:rPr>
          <w:rFonts w:ascii="微软雅黑" w:eastAsia="微软雅黑" w:hAnsi="微软雅黑" w:hint="eastAsia"/>
          <w:noProof/>
        </w:rPr>
        <w:t>获得</w:t>
      </w:r>
      <w:r w:rsidR="00AF5120" w:rsidRPr="003C1854">
        <w:rPr>
          <w:rFonts w:ascii="微软雅黑" w:eastAsia="微软雅黑" w:hAnsi="微软雅黑"/>
          <w:noProof/>
        </w:rPr>
        <w:t>基本属性。</w:t>
      </w:r>
    </w:p>
    <w:p w:rsidR="000B3A81" w:rsidRPr="003C1854" w:rsidRDefault="000B3A81">
      <w:pPr>
        <w:rPr>
          <w:rFonts w:ascii="微软雅黑" w:eastAsia="微软雅黑" w:hAnsi="微软雅黑"/>
          <w:noProof/>
        </w:rPr>
      </w:pPr>
      <w:r w:rsidRPr="003C1854">
        <w:rPr>
          <w:rFonts w:ascii="微软雅黑" w:eastAsia="微软雅黑" w:hAnsi="微软雅黑" w:hint="eastAsia"/>
          <w:noProof/>
        </w:rPr>
        <w:t>第三步</w:t>
      </w:r>
      <w:r w:rsidRPr="003C1854">
        <w:rPr>
          <w:rFonts w:ascii="微软雅黑" w:eastAsia="微软雅黑" w:hAnsi="微软雅黑"/>
          <w:noProof/>
        </w:rPr>
        <w:t>：判断颜色品质</w:t>
      </w:r>
      <w:r w:rsidR="00EC7374" w:rsidRPr="003C1854">
        <w:rPr>
          <w:rFonts w:ascii="微软雅黑" w:eastAsia="微软雅黑" w:hAnsi="微软雅黑" w:hint="eastAsia"/>
          <w:noProof/>
        </w:rPr>
        <w:t>，</w:t>
      </w:r>
      <w:r w:rsidR="00EC7374" w:rsidRPr="003C1854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3C1854">
        <w:rPr>
          <w:rFonts w:ascii="微软雅黑" w:eastAsia="微软雅黑" w:hAnsi="微软雅黑" w:hint="eastAsia"/>
          <w:noProof/>
        </w:rPr>
        <w:t>步</w:t>
      </w:r>
      <w:r w:rsidR="00F96969" w:rsidRPr="003C1854">
        <w:rPr>
          <w:rFonts w:ascii="微软雅黑" w:eastAsia="微软雅黑" w:hAnsi="微软雅黑" w:hint="eastAsia"/>
          <w:noProof/>
        </w:rPr>
        <w:t>套装</w:t>
      </w:r>
      <w:r w:rsidR="00F96969" w:rsidRPr="003C1854">
        <w:rPr>
          <w:rFonts w:ascii="微软雅黑" w:eastAsia="微软雅黑" w:hAnsi="微软雅黑"/>
          <w:noProof/>
        </w:rPr>
        <w:t>判断</w:t>
      </w:r>
      <w:r w:rsidR="00187CD1" w:rsidRPr="003C1854">
        <w:rPr>
          <w:rFonts w:ascii="微软雅黑" w:eastAsia="微软雅黑" w:hAnsi="微软雅黑" w:hint="eastAsia"/>
          <w:noProof/>
        </w:rPr>
        <w:t>，如果</w:t>
      </w:r>
      <w:r w:rsidR="00187CD1" w:rsidRPr="003C1854">
        <w:rPr>
          <w:rFonts w:ascii="微软雅黑" w:eastAsia="微软雅黑" w:hAnsi="微软雅黑"/>
          <w:noProof/>
        </w:rPr>
        <w:t>非</w:t>
      </w:r>
      <w:r w:rsidR="00F96969" w:rsidRPr="003C1854">
        <w:rPr>
          <w:rFonts w:ascii="微软雅黑" w:eastAsia="微软雅黑" w:hAnsi="微软雅黑" w:hint="eastAsia"/>
          <w:noProof/>
        </w:rPr>
        <w:t>套装</w:t>
      </w:r>
      <w:r w:rsidR="00F96969" w:rsidRPr="003C1854">
        <w:rPr>
          <w:rFonts w:ascii="微软雅黑" w:eastAsia="微软雅黑" w:hAnsi="微软雅黑"/>
          <w:noProof/>
        </w:rPr>
        <w:t>进入第六步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四步：</w:t>
      </w:r>
      <w:r w:rsidR="00AF5120"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 w:hint="eastAsia"/>
        </w:rPr>
        <w:t>套装种族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五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必</w:t>
      </w:r>
      <w:r w:rsidRPr="003C1854">
        <w:rPr>
          <w:rFonts w:ascii="微软雅黑" w:eastAsia="微软雅黑" w:hAnsi="微软雅黑" w:cs="微软雅黑" w:hint="eastAsia"/>
        </w:rPr>
        <w:t>带</w:t>
      </w:r>
      <w:r w:rsidRPr="003C1854">
        <w:rPr>
          <w:rFonts w:ascii="微软雅黑" w:eastAsia="微软雅黑" w:hAnsi="微软雅黑" w:cs="微软雅黑"/>
        </w:rPr>
        <w:t>属性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六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其他</w:t>
      </w:r>
      <w:r w:rsidRPr="003C1854">
        <w:rPr>
          <w:rFonts w:ascii="微软雅黑" w:eastAsia="微软雅黑" w:hAnsi="微软雅黑" w:cs="微软雅黑" w:hint="eastAsia"/>
        </w:rPr>
        <w:t>属性</w:t>
      </w:r>
      <w:r w:rsidRPr="003C1854">
        <w:rPr>
          <w:rFonts w:ascii="微软雅黑" w:eastAsia="微软雅黑" w:hAnsi="微软雅黑" w:cs="微软雅黑"/>
        </w:rPr>
        <w:t>。</w:t>
      </w:r>
    </w:p>
    <w:p w:rsidR="00EC7374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宝箱</w:t>
      </w:r>
      <w:r w:rsidRPr="003C1854">
        <w:rPr>
          <w:rFonts w:ascii="微软雅黑" w:eastAsia="微软雅黑" w:hAnsi="微软雅黑" w:cs="微软雅黑"/>
        </w:rPr>
        <w:t>掉落</w:t>
      </w:r>
      <w:r w:rsidR="00CB5048" w:rsidRPr="003C1854">
        <w:rPr>
          <w:rFonts w:ascii="微软雅黑" w:eastAsia="微软雅黑" w:hAnsi="微软雅黑" w:cs="微软雅黑" w:hint="eastAsia"/>
        </w:rPr>
        <w:t>套装</w:t>
      </w:r>
      <w:r w:rsidRPr="003C1854">
        <w:rPr>
          <w:rFonts w:ascii="微软雅黑" w:eastAsia="微软雅黑" w:hAnsi="微软雅黑" w:cs="微软雅黑"/>
        </w:rPr>
        <w:t>的生成：</w:t>
      </w:r>
    </w:p>
    <w:p w:rsidR="00AF5120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一步</w:t>
      </w:r>
      <w:r w:rsidRPr="003C1854">
        <w:rPr>
          <w:rFonts w:ascii="微软雅黑" w:eastAsia="微软雅黑" w:hAnsi="微软雅黑" w:cs="微软雅黑"/>
        </w:rPr>
        <w:t>：判断</w:t>
      </w:r>
      <w:r w:rsidRPr="003C1854">
        <w:rPr>
          <w:rFonts w:ascii="微软雅黑" w:eastAsia="微软雅黑" w:hAnsi="微软雅黑" w:cs="微软雅黑" w:hint="eastAsia"/>
        </w:rPr>
        <w:t>抽中</w:t>
      </w:r>
      <w:r w:rsidRPr="003C1854">
        <w:rPr>
          <w:rFonts w:ascii="微软雅黑" w:eastAsia="微软雅黑" w:hAnsi="微软雅黑" w:cs="微软雅黑"/>
        </w:rPr>
        <w:t>装备等级。</w:t>
      </w:r>
    </w:p>
    <w:p w:rsidR="00AF5120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二步</w:t>
      </w:r>
      <w:r w:rsidRPr="003C1854">
        <w:rPr>
          <w:rFonts w:ascii="微软雅黑" w:eastAsia="微软雅黑" w:hAnsi="微软雅黑" w:cs="微软雅黑"/>
        </w:rPr>
        <w:t>：</w:t>
      </w:r>
      <w:r w:rsidR="00C60E59" w:rsidRPr="003C1854">
        <w:rPr>
          <w:rFonts w:ascii="微软雅黑" w:eastAsia="微软雅黑" w:hAnsi="微软雅黑" w:cs="微软雅黑" w:hint="eastAsia"/>
        </w:rPr>
        <w:t>获得</w:t>
      </w:r>
      <w:r w:rsidR="00C60E59" w:rsidRPr="003C1854">
        <w:rPr>
          <w:rFonts w:ascii="微软雅黑" w:eastAsia="微软雅黑" w:hAnsi="微软雅黑" w:cs="微软雅黑"/>
        </w:rPr>
        <w:t>套装颜色为橙色，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基本属性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三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品质为</w:t>
      </w:r>
      <w:r w:rsidRPr="003C1854">
        <w:rPr>
          <w:rFonts w:ascii="微软雅黑" w:eastAsia="微软雅黑" w:hAnsi="微软雅黑" w:cs="微软雅黑" w:hint="eastAsia"/>
        </w:rPr>
        <w:t>升华</w:t>
      </w:r>
      <w:r w:rsidRPr="003C1854">
        <w:rPr>
          <w:rFonts w:ascii="微软雅黑" w:eastAsia="微软雅黑" w:hAnsi="微软雅黑" w:cs="微软雅黑"/>
        </w:rPr>
        <w:t>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四</w:t>
      </w:r>
      <w:r w:rsidRPr="003C1854">
        <w:rPr>
          <w:rFonts w:ascii="微软雅黑" w:eastAsia="微软雅黑" w:hAnsi="微软雅黑" w:cs="微软雅黑"/>
        </w:rPr>
        <w:t>步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种族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五步</w:t>
      </w:r>
      <w:r w:rsidRPr="003C1854">
        <w:rPr>
          <w:rFonts w:ascii="微软雅黑" w:eastAsia="微软雅黑" w:hAnsi="微软雅黑" w:cs="微软雅黑"/>
        </w:rPr>
        <w:t>：获得套装</w:t>
      </w:r>
      <w:r w:rsidRPr="003C1854">
        <w:rPr>
          <w:rFonts w:ascii="微软雅黑" w:eastAsia="微软雅黑" w:hAnsi="微软雅黑" w:cs="微软雅黑" w:hint="eastAsia"/>
        </w:rPr>
        <w:t>必带</w:t>
      </w:r>
      <w:r w:rsidRPr="003C1854">
        <w:rPr>
          <w:rFonts w:ascii="微软雅黑" w:eastAsia="微软雅黑" w:hAnsi="微软雅黑" w:cs="微软雅黑"/>
        </w:rPr>
        <w:t>属性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第六步：</w:t>
      </w:r>
      <w:r w:rsidRPr="003C1854">
        <w:rPr>
          <w:rFonts w:ascii="微软雅黑" w:eastAsia="微软雅黑" w:hAnsi="微软雅黑" w:cs="微软雅黑"/>
        </w:rPr>
        <w:t>获得套装其他属性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3C1854" w:rsidTr="000806DF">
        <w:trPr>
          <w:trHeight w:val="270"/>
        </w:trPr>
        <w:tc>
          <w:tcPr>
            <w:tcW w:w="1496" w:type="dxa"/>
            <w:vAlign w:val="center"/>
          </w:tcPr>
          <w:p w:rsidR="000806DF" w:rsidRPr="003C1854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3C1854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  <w:proofErr w:type="gramEnd"/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3C1854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47" w:name="_Toc366493423"/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套装</w:t>
      </w:r>
      <w:bookmarkEnd w:id="47"/>
    </w:p>
    <w:p w:rsidR="003A48CE" w:rsidRPr="003C1854" w:rsidRDefault="003A48CE" w:rsidP="003A48CE">
      <w:pPr>
        <w:pStyle w:val="3"/>
        <w:rPr>
          <w:rFonts w:ascii="微软雅黑" w:eastAsia="微软雅黑" w:hAnsi="微软雅黑"/>
        </w:rPr>
      </w:pPr>
      <w:bookmarkStart w:id="48" w:name="_Toc366493424"/>
      <w:r w:rsidRPr="003C1854">
        <w:rPr>
          <w:rFonts w:ascii="微软雅黑" w:eastAsia="微软雅黑" w:hAnsi="微软雅黑" w:hint="eastAsia"/>
        </w:rPr>
        <w:t>套装的优势</w:t>
      </w:r>
      <w:bookmarkEnd w:id="48"/>
    </w:p>
    <w:p w:rsidR="003A48CE" w:rsidRPr="003C1854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套装</w:t>
      </w:r>
      <w:r w:rsidRPr="003C1854">
        <w:rPr>
          <w:rFonts w:ascii="微软雅黑" w:eastAsia="微软雅黑" w:hAnsi="微软雅黑"/>
        </w:rPr>
        <w:t>有固定的附加属性</w:t>
      </w:r>
      <w:r w:rsidRPr="003C1854">
        <w:rPr>
          <w:rFonts w:ascii="微软雅黑" w:eastAsia="微软雅黑" w:hAnsi="微软雅黑" w:hint="eastAsia"/>
        </w:rPr>
        <w:t>。</w:t>
      </w:r>
    </w:p>
    <w:p w:rsidR="003A48CE" w:rsidRPr="003C1854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套装</w:t>
      </w:r>
      <w:r w:rsidRPr="003C1854">
        <w:rPr>
          <w:rFonts w:ascii="微软雅黑" w:eastAsia="微软雅黑" w:hAnsi="微软雅黑" w:hint="eastAsia"/>
        </w:rPr>
        <w:t>分</w:t>
      </w:r>
      <w:r w:rsidRPr="003C1854">
        <w:rPr>
          <w:rFonts w:ascii="微软雅黑" w:eastAsia="微软雅黑" w:hAnsi="微软雅黑"/>
        </w:rPr>
        <w:t>种族，佩戴同种族套装有</w:t>
      </w:r>
      <w:r w:rsidRPr="003C1854">
        <w:rPr>
          <w:rFonts w:ascii="微软雅黑" w:eastAsia="微软雅黑" w:hAnsi="微软雅黑" w:hint="eastAsia"/>
        </w:rPr>
        <w:t>3</w:t>
      </w:r>
      <w:r w:rsidRPr="003C1854">
        <w:rPr>
          <w:rFonts w:ascii="微软雅黑" w:eastAsia="微软雅黑" w:hAnsi="微软雅黑"/>
        </w:rPr>
        <w:t>%</w:t>
      </w:r>
      <w:r w:rsidRPr="003C1854">
        <w:rPr>
          <w:rFonts w:ascii="微软雅黑" w:eastAsia="微软雅黑" w:hAnsi="微软雅黑" w:hint="eastAsia"/>
        </w:rPr>
        <w:t>的成长</w:t>
      </w:r>
      <w:r w:rsidRPr="003C1854">
        <w:rPr>
          <w:rFonts w:ascii="微软雅黑" w:eastAsia="微软雅黑" w:hAnsi="微软雅黑"/>
        </w:rPr>
        <w:t>属性加成效果。</w:t>
      </w:r>
    </w:p>
    <w:p w:rsidR="003A48CE" w:rsidRPr="003C1854" w:rsidRDefault="003A48CE" w:rsidP="003A48CE">
      <w:pPr>
        <w:pStyle w:val="3"/>
        <w:rPr>
          <w:rFonts w:ascii="微软雅黑" w:eastAsia="微软雅黑" w:hAnsi="微软雅黑"/>
        </w:rPr>
      </w:pPr>
      <w:bookmarkStart w:id="49" w:name="_Toc366493425"/>
      <w:r w:rsidRPr="003C1854">
        <w:rPr>
          <w:rFonts w:ascii="微软雅黑" w:eastAsia="微软雅黑" w:hAnsi="微软雅黑" w:hint="eastAsia"/>
        </w:rPr>
        <w:t>套装的</w:t>
      </w:r>
      <w:r w:rsidRPr="003C1854">
        <w:rPr>
          <w:rFonts w:ascii="微软雅黑" w:eastAsia="微软雅黑" w:hAnsi="微软雅黑"/>
        </w:rPr>
        <w:t>获取途径</w:t>
      </w:r>
      <w:bookmarkEnd w:id="49"/>
    </w:p>
    <w:p w:rsidR="003A48CE" w:rsidRPr="003C1854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过</w:t>
      </w:r>
      <w:r w:rsidRPr="003C1854">
        <w:rPr>
          <w:rFonts w:ascii="微软雅黑" w:eastAsia="微软雅黑" w:hAnsi="微软雅黑"/>
        </w:rPr>
        <w:t>商店宝箱抽取</w:t>
      </w:r>
      <w:r w:rsidRPr="003C1854">
        <w:rPr>
          <w:rFonts w:ascii="微软雅黑" w:eastAsia="微软雅黑" w:hAnsi="微软雅黑" w:hint="eastAsia"/>
        </w:rPr>
        <w:t>。通过</w:t>
      </w:r>
      <w:r w:rsidRPr="003C1854">
        <w:rPr>
          <w:rFonts w:ascii="微软雅黑" w:eastAsia="微软雅黑" w:hAnsi="微软雅黑"/>
        </w:rPr>
        <w:t>宝箱抽取的套装</w:t>
      </w:r>
      <w:r w:rsidRPr="003C1854">
        <w:rPr>
          <w:rFonts w:ascii="微软雅黑" w:eastAsia="微软雅黑" w:hAnsi="微软雅黑" w:hint="eastAsia"/>
        </w:rPr>
        <w:t>属于</w:t>
      </w:r>
      <w:r w:rsidRPr="003C1854">
        <w:rPr>
          <w:rFonts w:ascii="微软雅黑" w:eastAsia="微软雅黑" w:hAnsi="微软雅黑"/>
        </w:rPr>
        <w:t>升华品质</w:t>
      </w:r>
      <w:r w:rsidRPr="003C1854">
        <w:rPr>
          <w:rFonts w:ascii="微软雅黑" w:eastAsia="微软雅黑" w:hAnsi="微软雅黑" w:hint="eastAsia"/>
        </w:rPr>
        <w:t>。</w:t>
      </w:r>
    </w:p>
    <w:p w:rsidR="003A48CE" w:rsidRPr="003C1854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</w:t>
      </w:r>
      <w:r w:rsidRPr="003C1854">
        <w:rPr>
          <w:rFonts w:ascii="微软雅黑" w:eastAsia="微软雅黑" w:hAnsi="微软雅黑"/>
        </w:rPr>
        <w:t>掉落的</w:t>
      </w:r>
      <w:r w:rsidRPr="003C1854">
        <w:rPr>
          <w:rFonts w:ascii="微软雅黑" w:eastAsia="微软雅黑" w:hAnsi="微软雅黑" w:hint="eastAsia"/>
        </w:rPr>
        <w:t>圣品</w:t>
      </w:r>
      <w:r w:rsidRPr="003C1854">
        <w:rPr>
          <w:rFonts w:ascii="微软雅黑" w:eastAsia="微软雅黑" w:hAnsi="微软雅黑"/>
        </w:rPr>
        <w:t>装备</w:t>
      </w:r>
      <w:r w:rsidRPr="003C1854">
        <w:rPr>
          <w:rFonts w:ascii="微软雅黑" w:eastAsia="微软雅黑" w:hAnsi="微软雅黑" w:hint="eastAsia"/>
        </w:rPr>
        <w:t>。</w:t>
      </w:r>
    </w:p>
    <w:p w:rsidR="00FC5AE7" w:rsidRPr="003C1854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购买</w:t>
      </w:r>
      <w:r w:rsidRPr="003C1854">
        <w:rPr>
          <w:rFonts w:ascii="微软雅黑" w:eastAsia="微软雅黑" w:hAnsi="微软雅黑"/>
        </w:rPr>
        <w:t>玩家寄售。</w:t>
      </w:r>
    </w:p>
    <w:p w:rsidR="000806DF" w:rsidRPr="003C1854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3C1854" w:rsidTr="005E107D"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必带</w:t>
            </w:r>
            <w:r w:rsidRPr="003C1854">
              <w:rPr>
                <w:rFonts w:ascii="微软雅黑" w:eastAsia="微软雅黑" w:hAnsi="微软雅黑"/>
              </w:rPr>
              <w:t>属性</w:t>
            </w:r>
            <w:r w:rsidRPr="003C185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必带</w:t>
            </w:r>
            <w:r w:rsidRPr="003C1854">
              <w:rPr>
                <w:rFonts w:ascii="微软雅黑" w:eastAsia="微软雅黑" w:hAnsi="微软雅黑"/>
              </w:rPr>
              <w:t>属性</w:t>
            </w:r>
            <w:r w:rsidRPr="003C1854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3C1854" w:rsidTr="005E107D">
        <w:tc>
          <w:tcPr>
            <w:tcW w:w="2089" w:type="dxa"/>
            <w:vMerge w:val="restart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人族</w:t>
            </w:r>
            <w:r w:rsidRPr="003C1854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5E107D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仙族</w:t>
            </w:r>
            <w:r w:rsidRPr="003C1854">
              <w:rPr>
                <w:rFonts w:ascii="微软雅黑" w:eastAsia="微软雅黑" w:hAnsi="微软雅黑"/>
              </w:rPr>
              <w:t>套装</w:t>
            </w:r>
            <w:proofErr w:type="gramEnd"/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魔族套装</w:t>
            </w:r>
            <w:proofErr w:type="gramEnd"/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3C1854" w:rsidRDefault="000806DF" w:rsidP="000806DF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0" w:name="_Toc366493426"/>
      <w:r w:rsidRPr="003C1854">
        <w:rPr>
          <w:rFonts w:ascii="微软雅黑" w:eastAsia="微软雅黑" w:hAnsi="微软雅黑" w:cs="微软雅黑" w:hint="eastAsia"/>
        </w:rPr>
        <w:lastRenderedPageBreak/>
        <w:t>装备出售</w:t>
      </w:r>
      <w:bookmarkEnd w:id="50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1A57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颜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Pr="003C1854" w:rsidRDefault="00955BB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n=颜色，从灰色~橙色依次为1~</w:t>
      </w:r>
      <w:r w:rsidR="00E33AC3" w:rsidRPr="003C1854">
        <w:rPr>
          <w:rFonts w:ascii="微软雅黑" w:eastAsia="微软雅黑" w:hAnsi="微软雅黑" w:cs="微软雅黑" w:hint="eastAsia"/>
        </w:rPr>
        <w:t>6</w:t>
      </w:r>
    </w:p>
    <w:p w:rsidR="00483A4A" w:rsidRPr="003C1854" w:rsidRDefault="001A5796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颜色</w:t>
      </w:r>
      <w:r w:rsidR="00D05E0B" w:rsidRPr="003C1854">
        <w:rPr>
          <w:rFonts w:ascii="微软雅黑" w:eastAsia="微软雅黑" w:hAnsi="微软雅黑" w:cs="微软雅黑" w:hint="eastAsia"/>
        </w:rPr>
        <w:t>加成公式：</w:t>
      </w:r>
      <w:r w:rsidR="006556BD" w:rsidRPr="003C1854">
        <w:rPr>
          <w:rFonts w:ascii="微软雅黑" w:eastAsia="微软雅黑" w:hAnsi="微软雅黑" w:cs="微软雅黑" w:hint="eastAsia"/>
        </w:rPr>
        <w:t xml:space="preserve"> </w:t>
      </w:r>
      <w:r w:rsidR="00E33AC3" w:rsidRPr="003C1854">
        <w:rPr>
          <w:rFonts w:ascii="微软雅黑" w:eastAsia="微软雅黑" w:hAnsi="微软雅黑" w:cs="微软雅黑" w:hint="eastAsia"/>
        </w:rPr>
        <w:t>(</w:t>
      </w:r>
      <w:proofErr w:type="gramStart"/>
      <w:r w:rsidR="004E4956" w:rsidRPr="003C1854">
        <w:rPr>
          <w:rFonts w:ascii="微软雅黑" w:eastAsia="微软雅黑" w:hAnsi="微软雅黑" w:cs="微软雅黑" w:hint="eastAsia"/>
        </w:rPr>
        <w:t>n</w:t>
      </w:r>
      <w:r w:rsidR="00E33AC3" w:rsidRPr="003C1854">
        <w:rPr>
          <w:rFonts w:ascii="微软雅黑" w:eastAsia="微软雅黑" w:hAnsi="微软雅黑" w:cs="微软雅黑" w:hint="eastAsia"/>
        </w:rPr>
        <w:t>-1</w:t>
      </w:r>
      <w:proofErr w:type="gramEnd"/>
      <w:r w:rsidR="00E33AC3" w:rsidRPr="003C1854">
        <w:rPr>
          <w:rFonts w:ascii="微软雅黑" w:eastAsia="微软雅黑" w:hAnsi="微软雅黑" w:cs="微软雅黑" w:hint="eastAsia"/>
        </w:rPr>
        <w:t>)</w:t>
      </w:r>
      <w:r w:rsidR="004E4956" w:rsidRPr="003C1854">
        <w:rPr>
          <w:rFonts w:ascii="微软雅黑" w:eastAsia="微软雅黑" w:hAnsi="微软雅黑" w:cs="微软雅黑" w:hint="eastAsia"/>
        </w:rPr>
        <w:t>/</w:t>
      </w:r>
      <w:r w:rsidR="00E33AC3" w:rsidRPr="003C1854">
        <w:rPr>
          <w:rFonts w:ascii="微软雅黑" w:eastAsia="微软雅黑" w:hAnsi="微软雅黑" w:cs="微软雅黑" w:hint="eastAsia"/>
        </w:rPr>
        <w:t>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出售公式：</w:t>
      </w:r>
      <w:r w:rsidR="00FA66A4"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 w:hint="eastAsia"/>
        </w:rPr>
        <w:t>等级 /10*3*</w:t>
      </w:r>
      <w:r w:rsidR="00FA66A4"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 w:hint="eastAsia"/>
        </w:rPr>
        <w:t>等级*(1+</w:t>
      </w:r>
      <w:r w:rsidR="001A5796" w:rsidRPr="003C1854">
        <w:rPr>
          <w:rFonts w:ascii="微软雅黑" w:eastAsia="微软雅黑" w:hAnsi="微软雅黑" w:cs="微软雅黑" w:hint="eastAsia"/>
        </w:rPr>
        <w:t>颜色</w:t>
      </w:r>
      <w:r w:rsidRPr="003C1854">
        <w:rPr>
          <w:rFonts w:ascii="微软雅黑" w:eastAsia="微软雅黑" w:hAnsi="微软雅黑" w:cs="微软雅黑" w:hint="eastAsia"/>
        </w:rPr>
        <w:t>加成)+7</w:t>
      </w:r>
    </w:p>
    <w:p w:rsidR="00C73854" w:rsidRPr="003C1854" w:rsidRDefault="00C73854" w:rsidP="00C73854">
      <w:pPr>
        <w:pStyle w:val="2"/>
        <w:rPr>
          <w:rFonts w:ascii="微软雅黑" w:eastAsia="微软雅黑" w:hAnsi="微软雅黑" w:cs="微软雅黑"/>
        </w:rPr>
      </w:pPr>
      <w:bookmarkStart w:id="51" w:name="_Toc366493427"/>
      <w:r w:rsidRPr="003C1854">
        <w:rPr>
          <w:rFonts w:ascii="微软雅黑" w:eastAsia="微软雅黑" w:hAnsi="微软雅黑" w:cs="微软雅黑" w:hint="eastAsia"/>
        </w:rPr>
        <w:t>北斗七星阵</w:t>
      </w:r>
      <w:r w:rsidR="00B90AE0" w:rsidRPr="003C1854">
        <w:rPr>
          <w:rFonts w:ascii="微软雅黑" w:eastAsia="微软雅黑" w:hAnsi="微软雅黑" w:cs="微软雅黑" w:hint="eastAsia"/>
        </w:rPr>
        <w:t>（内丹）</w:t>
      </w:r>
      <w:bookmarkEnd w:id="51"/>
    </w:p>
    <w:p w:rsidR="008763BE" w:rsidRPr="003C1854" w:rsidRDefault="008763BE" w:rsidP="008763BE">
      <w:pPr>
        <w:pStyle w:val="3"/>
        <w:rPr>
          <w:rFonts w:ascii="微软雅黑" w:eastAsia="微软雅黑" w:hAnsi="微软雅黑"/>
        </w:rPr>
      </w:pPr>
      <w:bookmarkStart w:id="52" w:name="_Toc366493428"/>
      <w:r w:rsidRPr="003C1854">
        <w:rPr>
          <w:rFonts w:ascii="微软雅黑" w:eastAsia="微软雅黑" w:hAnsi="微软雅黑" w:hint="eastAsia"/>
        </w:rPr>
        <w:t>阵法作用</w:t>
      </w:r>
      <w:bookmarkEnd w:id="52"/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（天枢）:增加伤害</w:t>
      </w: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 2+ 技能等级*0.03</w:t>
      </w:r>
      <w:r w:rsidR="0035639E" w:rsidRPr="003C1854">
        <w:rPr>
          <w:rFonts w:ascii="微软雅黑" w:eastAsia="微软雅黑" w:hAnsi="微软雅黑" w:hint="eastAsia"/>
        </w:rPr>
        <w:t>。</w:t>
      </w:r>
    </w:p>
    <w:p w:rsidR="0035639E" w:rsidRPr="003C1854" w:rsidRDefault="0035639E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增加伤害；</w:t>
      </w:r>
    </w:p>
    <w:p w:rsidR="0035639E" w:rsidRPr="003C1854" w:rsidRDefault="0035639E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2+n*0.03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二（天璇）:增加灵力</w:t>
      </w:r>
    </w:p>
    <w:p w:rsidR="00C73854" w:rsidRPr="003C1854" w:rsidRDefault="000B5E8D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</w:t>
      </w:r>
      <w:r w:rsidR="00C73854" w:rsidRPr="003C1854">
        <w:rPr>
          <w:rFonts w:ascii="微软雅黑" w:eastAsia="微软雅黑" w:hAnsi="微软雅黑" w:hint="eastAsia"/>
        </w:rPr>
        <w:t xml:space="preserve"> 2+ 技能等级*0.03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公式：n=技能等级；x=增加</w:t>
      </w:r>
      <w:r w:rsidR="00912644" w:rsidRPr="003C1854">
        <w:rPr>
          <w:rFonts w:ascii="微软雅黑" w:eastAsia="微软雅黑" w:hAnsi="微软雅黑" w:hint="eastAsia"/>
        </w:rPr>
        <w:t>灵力</w:t>
      </w:r>
      <w:r w:rsidRPr="003C1854">
        <w:rPr>
          <w:rFonts w:ascii="微软雅黑" w:eastAsia="微软雅黑" w:hAnsi="微软雅黑" w:hint="eastAsia"/>
        </w:rPr>
        <w:t>；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2+n*0.03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三（天玑）:增加命中</w:t>
      </w:r>
    </w:p>
    <w:p w:rsidR="00C73854" w:rsidRPr="003C1854" w:rsidRDefault="000B5E8D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</w:t>
      </w:r>
      <w:r w:rsidR="00C73854" w:rsidRPr="003C1854">
        <w:rPr>
          <w:rFonts w:ascii="微软雅黑" w:eastAsia="微软雅黑" w:hAnsi="微软雅黑" w:hint="eastAsia"/>
        </w:rPr>
        <w:t>5+技能等级* 0.1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增加</w:t>
      </w:r>
      <w:r w:rsidR="00912644" w:rsidRPr="003C1854">
        <w:rPr>
          <w:rFonts w:ascii="微软雅黑" w:eastAsia="微软雅黑" w:hAnsi="微软雅黑" w:hint="eastAsia"/>
        </w:rPr>
        <w:t>命中</w:t>
      </w:r>
      <w:r w:rsidRPr="003C1854">
        <w:rPr>
          <w:rFonts w:ascii="微软雅黑" w:eastAsia="微软雅黑" w:hAnsi="微软雅黑" w:hint="eastAsia"/>
        </w:rPr>
        <w:t>；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5+n*0.1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四（天权）:增加物理</w:t>
      </w:r>
      <w:proofErr w:type="gramStart"/>
      <w:r w:rsidRPr="003C1854">
        <w:rPr>
          <w:rFonts w:ascii="微软雅黑" w:eastAsia="微软雅黑" w:hAnsi="微软雅黑" w:hint="eastAsia"/>
        </w:rPr>
        <w:t>伤害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概率</w:t>
      </w:r>
      <w:proofErr w:type="gramEnd"/>
      <w:r w:rsidRPr="003C1854">
        <w:rPr>
          <w:rFonts w:ascii="微软雅黑" w:eastAsia="微软雅黑" w:hAnsi="微软雅黑" w:hint="eastAsia"/>
        </w:rPr>
        <w:t>及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伤害结果</w:t>
      </w:r>
    </w:p>
    <w:p w:rsidR="002D2374" w:rsidRPr="003C1854" w:rsidRDefault="00FE3BBB" w:rsidP="00C73854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暴击</w:t>
      </w:r>
      <w:r w:rsidR="002D2374" w:rsidRPr="003C1854">
        <w:rPr>
          <w:rFonts w:ascii="微软雅黑" w:eastAsia="微软雅黑" w:hAnsi="微软雅黑" w:hint="eastAsia"/>
        </w:rPr>
        <w:t>概率</w:t>
      </w:r>
      <w:proofErr w:type="gramEnd"/>
      <w:r w:rsidR="002D2374" w:rsidRPr="003C1854">
        <w:rPr>
          <w:rFonts w:ascii="微软雅黑" w:eastAsia="微软雅黑" w:hAnsi="微软雅黑" w:hint="eastAsia"/>
        </w:rPr>
        <w:t>：</w:t>
      </w: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一级基础增加1%,每升一级增加技能等级*0.01%</w:t>
      </w:r>
    </w:p>
    <w:p w:rsidR="008A3815" w:rsidRPr="003C1854" w:rsidRDefault="008A3815" w:rsidP="008A381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</w:t>
      </w:r>
      <w:proofErr w:type="gramStart"/>
      <w:r w:rsidRPr="003C1854">
        <w:rPr>
          <w:rFonts w:ascii="微软雅黑" w:eastAsia="微软雅黑" w:hAnsi="微软雅黑" w:hint="eastAsia"/>
        </w:rPr>
        <w:t>最终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几率</w:t>
      </w:r>
      <w:proofErr w:type="gramEnd"/>
      <w:r w:rsidRPr="003C1854">
        <w:rPr>
          <w:rFonts w:ascii="微软雅黑" w:eastAsia="微软雅黑" w:hAnsi="微软雅黑" w:hint="eastAsia"/>
        </w:rPr>
        <w:t>；</w:t>
      </w:r>
      <w:proofErr w:type="gramStart"/>
      <w:r w:rsidRPr="003C1854">
        <w:rPr>
          <w:rFonts w:ascii="微软雅黑" w:eastAsia="微软雅黑" w:hAnsi="微软雅黑" w:hint="eastAsia"/>
        </w:rPr>
        <w:t>基础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几率</w:t>
      </w:r>
      <w:proofErr w:type="gramEnd"/>
      <w:r w:rsidR="00217AD2" w:rsidRPr="003C1854">
        <w:rPr>
          <w:rFonts w:ascii="微软雅黑" w:eastAsia="微软雅黑" w:hAnsi="微软雅黑" w:hint="eastAsia"/>
        </w:rPr>
        <w:t>=</w:t>
      </w:r>
      <w:r w:rsidRPr="003C1854">
        <w:rPr>
          <w:rFonts w:ascii="微软雅黑" w:eastAsia="微软雅黑" w:hAnsi="微软雅黑" w:hint="eastAsia"/>
        </w:rPr>
        <w:t>5%</w:t>
      </w:r>
    </w:p>
    <w:p w:rsidR="008A3815" w:rsidRPr="003C1854" w:rsidRDefault="008A3815" w:rsidP="008A381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X=5%+1%+（5%+1%）*（0.03%*（n*(n-1)/2+n））</w:t>
      </w:r>
    </w:p>
    <w:p w:rsidR="00912644" w:rsidRPr="003C1854" w:rsidRDefault="00912644" w:rsidP="00C73854">
      <w:pPr>
        <w:rPr>
          <w:rFonts w:ascii="微软雅黑" w:eastAsia="微软雅黑" w:hAnsi="微软雅黑"/>
        </w:rPr>
      </w:pPr>
    </w:p>
    <w:p w:rsidR="00912644" w:rsidRPr="003C1854" w:rsidRDefault="00912644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五（玉衡）:增加法术</w:t>
      </w:r>
      <w:proofErr w:type="gramStart"/>
      <w:r w:rsidRPr="003C1854">
        <w:rPr>
          <w:rFonts w:ascii="微软雅黑" w:eastAsia="微软雅黑" w:hAnsi="微软雅黑" w:hint="eastAsia"/>
        </w:rPr>
        <w:t>伤害暴击概率</w:t>
      </w:r>
      <w:proofErr w:type="gramEnd"/>
      <w:r w:rsidRPr="003C1854">
        <w:rPr>
          <w:rFonts w:ascii="微软雅黑" w:eastAsia="微软雅黑" w:hAnsi="微软雅黑" w:hint="eastAsia"/>
        </w:rPr>
        <w:t>及暴击伤害结果</w:t>
      </w:r>
    </w:p>
    <w:p w:rsidR="002D2374" w:rsidRPr="003C1854" w:rsidRDefault="002D2374" w:rsidP="00F21653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暴击概率</w:t>
      </w:r>
      <w:proofErr w:type="gramEnd"/>
      <w:r w:rsidRPr="003C1854">
        <w:rPr>
          <w:rFonts w:ascii="微软雅黑" w:eastAsia="微软雅黑" w:hAnsi="微软雅黑" w:hint="eastAsia"/>
        </w:rPr>
        <w:t>：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一级基础增加1%,每升一级增加技能等级*0.01%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</w:t>
      </w:r>
      <w:proofErr w:type="gramStart"/>
      <w:r w:rsidRPr="003C1854">
        <w:rPr>
          <w:rFonts w:ascii="微软雅黑" w:eastAsia="微软雅黑" w:hAnsi="微软雅黑" w:hint="eastAsia"/>
        </w:rPr>
        <w:t>最终暴击几率</w:t>
      </w:r>
      <w:proofErr w:type="gramEnd"/>
      <w:r w:rsidRPr="003C1854">
        <w:rPr>
          <w:rFonts w:ascii="微软雅黑" w:eastAsia="微软雅黑" w:hAnsi="微软雅黑" w:hint="eastAsia"/>
        </w:rPr>
        <w:t>；</w:t>
      </w:r>
      <w:proofErr w:type="gramStart"/>
      <w:r w:rsidRPr="003C1854">
        <w:rPr>
          <w:rFonts w:ascii="微软雅黑" w:eastAsia="微软雅黑" w:hAnsi="微软雅黑" w:hint="eastAsia"/>
        </w:rPr>
        <w:t>基础暴击几率</w:t>
      </w:r>
      <w:proofErr w:type="gramEnd"/>
      <w:r w:rsidRPr="003C1854">
        <w:rPr>
          <w:rFonts w:ascii="微软雅黑" w:eastAsia="微软雅黑" w:hAnsi="微软雅黑" w:hint="eastAsia"/>
        </w:rPr>
        <w:t>=5%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X=5%+1%+（5%+1%）*（0.03%*（n*(n-1)/2+n））</w:t>
      </w:r>
    </w:p>
    <w:p w:rsidR="008763BE" w:rsidRPr="003C1854" w:rsidRDefault="008763BE" w:rsidP="00C73854">
      <w:pPr>
        <w:rPr>
          <w:rFonts w:ascii="微软雅黑" w:eastAsia="微软雅黑" w:hAnsi="微软雅黑"/>
          <w:color w:val="FF0000"/>
        </w:rPr>
      </w:pPr>
    </w:p>
    <w:p w:rsidR="000E6EB7" w:rsidRPr="003C1854" w:rsidRDefault="008763BE" w:rsidP="000E6EB7">
      <w:pPr>
        <w:pStyle w:val="3"/>
        <w:rPr>
          <w:rFonts w:ascii="微软雅黑" w:eastAsia="微软雅黑" w:hAnsi="微软雅黑"/>
        </w:rPr>
      </w:pPr>
      <w:bookmarkStart w:id="53" w:name="_Toc366493429"/>
      <w:r w:rsidRPr="003C1854">
        <w:rPr>
          <w:rFonts w:ascii="微软雅黑" w:eastAsia="微软雅黑" w:hAnsi="微软雅黑" w:hint="eastAsia"/>
        </w:rPr>
        <w:lastRenderedPageBreak/>
        <w:t>阵法合成</w:t>
      </w:r>
      <w:bookmarkEnd w:id="53"/>
    </w:p>
    <w:p w:rsidR="00E430D8" w:rsidRPr="003C1854" w:rsidRDefault="008232E7" w:rsidP="00E430D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分为</w:t>
      </w:r>
      <w:r w:rsidR="00D45093" w:rsidRPr="003C1854">
        <w:rPr>
          <w:rFonts w:ascii="微软雅黑" w:eastAsia="微软雅黑" w:hAnsi="微软雅黑" w:hint="eastAsia"/>
        </w:rPr>
        <w:t>10</w:t>
      </w:r>
      <w:r w:rsidR="006D6621" w:rsidRPr="003C1854">
        <w:rPr>
          <w:rFonts w:ascii="微软雅黑" w:eastAsia="微软雅黑" w:hAnsi="微软雅黑" w:hint="eastAsia"/>
        </w:rPr>
        <w:t>层</w:t>
      </w:r>
      <w:r w:rsidR="0091292B" w:rsidRPr="003C1854">
        <w:rPr>
          <w:rFonts w:ascii="微软雅黑" w:eastAsia="微软雅黑" w:hAnsi="微软雅黑" w:hint="eastAsia"/>
        </w:rPr>
        <w:t>，</w:t>
      </w:r>
      <w:r w:rsidRPr="003C1854">
        <w:rPr>
          <w:rFonts w:ascii="微软雅黑" w:eastAsia="微软雅黑" w:hAnsi="微软雅黑" w:hint="eastAsia"/>
        </w:rPr>
        <w:t>每</w:t>
      </w:r>
      <w:r w:rsidR="006D6621" w:rsidRPr="003C1854">
        <w:rPr>
          <w:rFonts w:ascii="微软雅黑" w:eastAsia="微软雅黑" w:hAnsi="微软雅黑" w:hint="eastAsia"/>
        </w:rPr>
        <w:t>层</w:t>
      </w:r>
      <w:r w:rsidRPr="003C1854">
        <w:rPr>
          <w:rFonts w:ascii="微软雅黑" w:eastAsia="微软雅黑" w:hAnsi="微软雅黑" w:hint="eastAsia"/>
        </w:rPr>
        <w:t>10个等级。</w:t>
      </w:r>
    </w:p>
    <w:p w:rsidR="000E6EB7" w:rsidRPr="003C1854" w:rsidRDefault="000E6EB7" w:rsidP="00E430D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合成材料：</w:t>
      </w:r>
      <w:proofErr w:type="gramStart"/>
      <w:r w:rsidR="008017E5" w:rsidRPr="003C1854">
        <w:rPr>
          <w:rFonts w:ascii="微软雅黑" w:eastAsia="微软雅黑" w:hAnsi="微软雅黑" w:hint="eastAsia"/>
        </w:rPr>
        <w:t>精铁</w:t>
      </w:r>
      <w:proofErr w:type="gramEnd"/>
      <w:r w:rsidR="008017E5" w:rsidRPr="003C1854">
        <w:rPr>
          <w:rFonts w:ascii="微软雅黑" w:eastAsia="微软雅黑" w:hAnsi="微软雅黑" w:hint="eastAsia"/>
        </w:rPr>
        <w:t>+</w:t>
      </w:r>
      <w:r w:rsidR="00611BA5" w:rsidRPr="003C1854">
        <w:rPr>
          <w:rFonts w:ascii="微软雅黑" w:eastAsia="微软雅黑" w:hAnsi="微软雅黑" w:hint="eastAsia"/>
        </w:rPr>
        <w:t>阵法石</w:t>
      </w:r>
      <w:r w:rsidR="00E363A7" w:rsidRPr="003C1854">
        <w:rPr>
          <w:rFonts w:ascii="微软雅黑" w:eastAsia="微软雅黑" w:hAnsi="微软雅黑" w:hint="eastAsia"/>
        </w:rPr>
        <w:t>+铜钱</w:t>
      </w:r>
      <w:r w:rsidR="00975A48" w:rsidRPr="003C1854">
        <w:rPr>
          <w:rFonts w:ascii="微软雅黑" w:eastAsia="微软雅黑" w:hAnsi="微软雅黑" w:hint="eastAsia"/>
        </w:rPr>
        <w:t>或储备金（优先储备金）</w:t>
      </w:r>
    </w:p>
    <w:p w:rsidR="008232E7" w:rsidRPr="003C1854" w:rsidRDefault="000E6EB7" w:rsidP="000E6EB7">
      <w:pPr>
        <w:pStyle w:val="4"/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精铁获取</w:t>
      </w:r>
      <w:proofErr w:type="gramEnd"/>
      <w:r w:rsidRPr="003C1854">
        <w:rPr>
          <w:rFonts w:ascii="微软雅黑" w:eastAsia="微软雅黑" w:hAnsi="微软雅黑" w:hint="eastAsia"/>
        </w:rPr>
        <w:t>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层级</w:t>
            </w:r>
          </w:p>
        </w:tc>
        <w:tc>
          <w:tcPr>
            <w:tcW w:w="1888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阵法等级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需求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来源</w:t>
            </w:r>
          </w:p>
        </w:tc>
        <w:tc>
          <w:tcPr>
            <w:tcW w:w="1593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出售价格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一层</w:t>
            </w:r>
          </w:p>
        </w:tc>
        <w:tc>
          <w:tcPr>
            <w:tcW w:w="1888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331CCF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一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级装备分解</w:t>
            </w:r>
          </w:p>
        </w:tc>
        <w:tc>
          <w:tcPr>
            <w:tcW w:w="1593" w:type="dxa"/>
          </w:tcPr>
          <w:p w:rsidR="00331CCF" w:rsidRPr="003C1854" w:rsidRDefault="009F332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200</w:t>
            </w:r>
          </w:p>
          <w:p w:rsidR="009F3327" w:rsidRPr="003C1854" w:rsidRDefault="009F3327" w:rsidP="00024D58">
            <w:pPr>
              <w:rPr>
                <w:rFonts w:ascii="微软雅黑" w:eastAsia="微软雅黑" w:hAnsi="微软雅黑"/>
              </w:rPr>
            </w:pP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二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二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级装备分解</w:t>
            </w:r>
          </w:p>
        </w:tc>
        <w:tc>
          <w:tcPr>
            <w:tcW w:w="1593" w:type="dxa"/>
          </w:tcPr>
          <w:p w:rsidR="00331CCF" w:rsidRPr="003C1854" w:rsidRDefault="009F332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437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三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三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3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965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四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四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4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705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五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五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6554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六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六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6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3817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七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七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7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189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八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八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8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6773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九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九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9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8569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十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十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5754</w:t>
            </w:r>
          </w:p>
        </w:tc>
      </w:tr>
    </w:tbl>
    <w:p w:rsidR="009F3327" w:rsidRPr="003C1854" w:rsidRDefault="009F3327" w:rsidP="00C73854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精铁出售</w:t>
      </w:r>
      <w:proofErr w:type="gramEnd"/>
      <w:r w:rsidRPr="003C1854">
        <w:rPr>
          <w:rFonts w:ascii="微软雅黑" w:eastAsia="微软雅黑" w:hAnsi="微软雅黑" w:hint="eastAsia"/>
        </w:rPr>
        <w:t>价格公式：</w:t>
      </w:r>
      <w:r w:rsidRPr="003C1854">
        <w:rPr>
          <w:rFonts w:ascii="微软雅黑" w:eastAsia="微软雅黑" w:hAnsi="微软雅黑" w:cs="微软雅黑" w:hint="eastAsia"/>
        </w:rPr>
        <w:t>装备等级 /10*3*装备等级*(1+60%)+7</w:t>
      </w:r>
    </w:p>
    <w:p w:rsidR="000858E6" w:rsidRPr="003C1854" w:rsidRDefault="00E430D8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拆解</w:t>
      </w:r>
      <w:proofErr w:type="gramStart"/>
      <w:r w:rsidRPr="003C1854">
        <w:rPr>
          <w:rFonts w:ascii="微软雅黑" w:eastAsia="微软雅黑" w:hAnsi="微软雅黑" w:hint="eastAsia"/>
        </w:rPr>
        <w:t>获取</w:t>
      </w:r>
      <w:r w:rsidR="009F3327" w:rsidRPr="003C1854">
        <w:rPr>
          <w:rFonts w:ascii="微软雅黑" w:eastAsia="微软雅黑" w:hAnsi="微软雅黑" w:hint="eastAsia"/>
        </w:rPr>
        <w:t>精铁</w:t>
      </w:r>
      <w:r w:rsidRPr="003C1854">
        <w:rPr>
          <w:rFonts w:ascii="微软雅黑" w:eastAsia="微软雅黑" w:hAnsi="微软雅黑" w:hint="eastAsia"/>
        </w:rPr>
        <w:t>几率</w:t>
      </w:r>
      <w:proofErr w:type="gramEnd"/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RPr="003C1854" w:rsidTr="006D6621">
        <w:tc>
          <w:tcPr>
            <w:tcW w:w="2840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蓝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紫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橙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</w:tr>
      <w:tr w:rsidR="006D6621" w:rsidRPr="003C1854" w:rsidTr="006D6621">
        <w:tc>
          <w:tcPr>
            <w:tcW w:w="2840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%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%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%</w:t>
            </w:r>
          </w:p>
        </w:tc>
      </w:tr>
    </w:tbl>
    <w:p w:rsidR="006D6621" w:rsidRPr="003C1854" w:rsidRDefault="00611BA5" w:rsidP="000E6EB7">
      <w:pPr>
        <w:pStyle w:val="4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阵法石</w:t>
      </w:r>
      <w:r w:rsidR="000E6EB7" w:rsidRPr="003C1854">
        <w:rPr>
          <w:rFonts w:ascii="微软雅黑" w:eastAsia="微软雅黑" w:hAnsi="微软雅黑" w:hint="eastAsia"/>
        </w:rPr>
        <w:t>获取途径</w:t>
      </w:r>
    </w:p>
    <w:p w:rsidR="00871388" w:rsidRPr="003C1854" w:rsidRDefault="00611BA5" w:rsidP="000E6EB7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阵法石</w:t>
      </w:r>
      <w:r w:rsidR="00871388" w:rsidRPr="003C1854">
        <w:rPr>
          <w:rFonts w:ascii="微软雅黑" w:eastAsia="微软雅黑" w:hAnsi="微软雅黑" w:hint="eastAsia"/>
        </w:rPr>
        <w:t>由</w:t>
      </w:r>
      <w:r w:rsidRPr="003C1854">
        <w:rPr>
          <w:rFonts w:ascii="微软雅黑" w:eastAsia="微软雅黑" w:hAnsi="微软雅黑" w:hint="eastAsia"/>
        </w:rPr>
        <w:t>阵法</w:t>
      </w:r>
      <w:proofErr w:type="gramEnd"/>
      <w:r w:rsidR="00871388" w:rsidRPr="003C1854">
        <w:rPr>
          <w:rFonts w:ascii="微软雅黑" w:eastAsia="微软雅黑" w:hAnsi="微软雅黑" w:hint="eastAsia"/>
        </w:rPr>
        <w:t>碎片组合而成</w:t>
      </w:r>
      <w:r w:rsidR="00DC24B4"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 w:hint="eastAsia"/>
        </w:rPr>
        <w:t>阵法</w:t>
      </w:r>
      <w:r w:rsidR="00DC24B4" w:rsidRPr="003C1854">
        <w:rPr>
          <w:rFonts w:ascii="微软雅黑" w:eastAsia="微软雅黑" w:hAnsi="微软雅黑" w:hint="eastAsia"/>
        </w:rPr>
        <w:t>碎片+</w:t>
      </w:r>
      <w:r w:rsidRPr="003C1854">
        <w:rPr>
          <w:rFonts w:ascii="微软雅黑" w:eastAsia="微软雅黑" w:hAnsi="微软雅黑" w:hint="eastAsia"/>
        </w:rPr>
        <w:t>阵法</w:t>
      </w:r>
      <w:r w:rsidR="00DC24B4" w:rsidRPr="003C1854">
        <w:rPr>
          <w:rFonts w:ascii="微软雅黑" w:eastAsia="微软雅黑" w:hAnsi="微软雅黑" w:hint="eastAsia"/>
        </w:rPr>
        <w:t>碎片</w:t>
      </w:r>
      <w:r w:rsidR="004D4937" w:rsidRPr="003C1854">
        <w:rPr>
          <w:rFonts w:ascii="微软雅黑" w:eastAsia="微软雅黑" w:hAnsi="微软雅黑" w:hint="eastAsia"/>
        </w:rPr>
        <w:t>+铜钱</w:t>
      </w:r>
      <w:r w:rsidR="00975A48" w:rsidRPr="003C1854">
        <w:rPr>
          <w:rFonts w:ascii="微软雅黑" w:eastAsia="微软雅黑" w:hAnsi="微软雅黑" w:hint="eastAsia"/>
        </w:rPr>
        <w:t>或储备金（优先储备金）</w:t>
      </w:r>
    </w:p>
    <w:p w:rsidR="00F65B4E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871388" w:rsidRPr="003C1854">
        <w:rPr>
          <w:rFonts w:ascii="微软雅黑" w:eastAsia="微软雅黑" w:hAnsi="微软雅黑" w:hint="eastAsia"/>
        </w:rPr>
        <w:t>碎片</w:t>
      </w:r>
      <w:r w:rsidR="00F65B4E" w:rsidRPr="003C1854">
        <w:rPr>
          <w:rFonts w:ascii="微软雅黑" w:eastAsia="微软雅黑" w:hAnsi="微软雅黑" w:hint="eastAsia"/>
        </w:rPr>
        <w:t>通过副本</w:t>
      </w:r>
      <w:r w:rsidR="00AB42F3" w:rsidRPr="003C1854">
        <w:rPr>
          <w:rFonts w:ascii="微软雅黑" w:eastAsia="微软雅黑" w:hAnsi="微软雅黑" w:hint="eastAsia"/>
        </w:rPr>
        <w:t>任务</w:t>
      </w:r>
      <w:r w:rsidR="00F65B4E" w:rsidRPr="003C1854">
        <w:rPr>
          <w:rFonts w:ascii="微软雅黑" w:eastAsia="微软雅黑" w:hAnsi="微软雅黑" w:hint="eastAsia"/>
        </w:rPr>
        <w:t>及</w:t>
      </w:r>
      <w:r w:rsidR="005130E3" w:rsidRPr="003C1854">
        <w:rPr>
          <w:rFonts w:ascii="微软雅黑" w:eastAsia="微软雅黑" w:hAnsi="微软雅黑" w:hint="eastAsia"/>
        </w:rPr>
        <w:t>积分</w:t>
      </w:r>
      <w:r w:rsidR="00F65B4E" w:rsidRPr="003C1854">
        <w:rPr>
          <w:rFonts w:ascii="微软雅黑" w:eastAsia="微软雅黑" w:hAnsi="微软雅黑" w:hint="eastAsia"/>
        </w:rPr>
        <w:t>抽奖获取</w:t>
      </w:r>
      <w:r w:rsidR="009D3372" w:rsidRPr="003C1854">
        <w:rPr>
          <w:rFonts w:ascii="微软雅黑" w:eastAsia="微软雅黑" w:hAnsi="微软雅黑" w:hint="eastAsia"/>
        </w:rPr>
        <w:t>，商店无销售。</w:t>
      </w:r>
    </w:p>
    <w:p w:rsidR="00AB42F3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B564CE" w:rsidRPr="003C1854">
        <w:rPr>
          <w:rFonts w:ascii="微软雅黑" w:eastAsia="微软雅黑" w:hAnsi="微软雅黑" w:hint="eastAsia"/>
        </w:rPr>
        <w:t>分为7</w:t>
      </w:r>
      <w:r w:rsidR="00D44DF4" w:rsidRPr="003C1854">
        <w:rPr>
          <w:rFonts w:ascii="微软雅黑" w:eastAsia="微软雅黑" w:hAnsi="微软雅黑" w:hint="eastAsia"/>
        </w:rPr>
        <w:t>（此版只开放5种）</w:t>
      </w:r>
      <w:r w:rsidR="00B564CE" w:rsidRPr="003C1854">
        <w:rPr>
          <w:rFonts w:ascii="微软雅黑" w:eastAsia="微软雅黑" w:hAnsi="微软雅黑" w:hint="eastAsia"/>
        </w:rPr>
        <w:t>种</w:t>
      </w:r>
      <w:r w:rsidR="004414D4" w:rsidRPr="003C1854">
        <w:rPr>
          <w:rFonts w:ascii="微软雅黑" w:eastAsia="微软雅黑" w:hAnsi="微软雅黑" w:hint="eastAsia"/>
        </w:rPr>
        <w:t>类型</w:t>
      </w:r>
      <w:r w:rsidR="00B564CE" w:rsidRPr="003C1854">
        <w:rPr>
          <w:rFonts w:ascii="微软雅黑" w:eastAsia="微软雅黑" w:hAnsi="微软雅黑" w:hint="eastAsia"/>
        </w:rPr>
        <w:t>：</w:t>
      </w:r>
      <w:r w:rsidR="001C5880" w:rsidRPr="003C1854">
        <w:rPr>
          <w:rFonts w:ascii="微软雅黑" w:eastAsia="微软雅黑" w:hAnsi="微软雅黑" w:hint="eastAsia"/>
        </w:rPr>
        <w:t>天枢、天璇、</w:t>
      </w:r>
      <w:r w:rsidR="00D44DF4" w:rsidRPr="003C1854">
        <w:rPr>
          <w:rFonts w:ascii="微软雅黑" w:eastAsia="微软雅黑" w:hAnsi="微软雅黑" w:hint="eastAsia"/>
        </w:rPr>
        <w:t>天玑、天权</w:t>
      </w:r>
      <w:r w:rsidR="00A04F7C" w:rsidRPr="003C1854">
        <w:rPr>
          <w:rFonts w:ascii="微软雅黑" w:eastAsia="微软雅黑" w:hAnsi="微软雅黑" w:hint="eastAsia"/>
        </w:rPr>
        <w:t>、玉衡</w:t>
      </w:r>
    </w:p>
    <w:p w:rsidR="0006683B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06683B" w:rsidRPr="003C1854">
        <w:rPr>
          <w:rFonts w:ascii="微软雅黑" w:eastAsia="微软雅黑" w:hAnsi="微软雅黑" w:hint="eastAsia"/>
        </w:rPr>
        <w:t>碎片合成</w:t>
      </w:r>
      <w:r w:rsidRPr="003C1854">
        <w:rPr>
          <w:rFonts w:ascii="微软雅黑" w:eastAsia="微软雅黑" w:hAnsi="微软雅黑" w:hint="eastAsia"/>
        </w:rPr>
        <w:t>阵法</w:t>
      </w:r>
      <w:r w:rsidR="0006683B" w:rsidRPr="003C1854">
        <w:rPr>
          <w:rFonts w:ascii="微软雅黑" w:eastAsia="微软雅黑" w:hAnsi="微软雅黑" w:hint="eastAsia"/>
        </w:rPr>
        <w:t>后的</w:t>
      </w:r>
      <w:r w:rsidR="004414D4" w:rsidRPr="003C1854">
        <w:rPr>
          <w:rFonts w:ascii="微软雅黑" w:eastAsia="微软雅黑" w:hAnsi="微软雅黑" w:hint="eastAsia"/>
        </w:rPr>
        <w:t>类型</w:t>
      </w:r>
      <w:r w:rsidR="0006683B" w:rsidRPr="003C1854">
        <w:rPr>
          <w:rFonts w:ascii="微软雅黑" w:eastAsia="微软雅黑" w:hAnsi="微软雅黑" w:hint="eastAsia"/>
        </w:rPr>
        <w:t>随机。</w:t>
      </w: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石</w:t>
      </w:r>
      <w:r w:rsidR="00CD10A3" w:rsidRPr="003C1854">
        <w:rPr>
          <w:rFonts w:ascii="微软雅黑" w:eastAsia="微软雅黑" w:hAnsi="微软雅黑" w:hint="eastAsia"/>
        </w:rPr>
        <w:t>类型</w:t>
      </w:r>
      <w:proofErr w:type="gramEnd"/>
      <w:r w:rsidR="0006683B" w:rsidRPr="003C1854">
        <w:rPr>
          <w:rFonts w:ascii="微软雅黑" w:eastAsia="微软雅黑" w:hAnsi="微软雅黑" w:hint="eastAsia"/>
        </w:rPr>
        <w:t>可以通过花铜钱</w:t>
      </w:r>
      <w:r w:rsidR="000F2F9E" w:rsidRPr="003C1854">
        <w:rPr>
          <w:rFonts w:ascii="微软雅黑" w:eastAsia="微软雅黑" w:hAnsi="微软雅黑" w:hint="eastAsia"/>
        </w:rPr>
        <w:t>或储备金充值（优先储备金）</w:t>
      </w:r>
      <w:r w:rsidR="0006683B" w:rsidRPr="003C1854">
        <w:rPr>
          <w:rFonts w:ascii="微软雅黑" w:eastAsia="微软雅黑" w:hAnsi="微软雅黑" w:hint="eastAsia"/>
        </w:rPr>
        <w:t>重置，重置结果随机。</w:t>
      </w:r>
      <w:r w:rsidR="001C5880" w:rsidRPr="003C1854">
        <w:rPr>
          <w:rFonts w:ascii="微软雅黑" w:eastAsia="微软雅黑" w:hAnsi="微软雅黑" w:hint="eastAsia"/>
        </w:rPr>
        <w:t>重置一次，消耗1000铜钱</w:t>
      </w:r>
      <w:r w:rsidR="00052384" w:rsidRPr="003C1854">
        <w:rPr>
          <w:rFonts w:ascii="微软雅黑" w:eastAsia="微软雅黑" w:hAnsi="微软雅黑" w:hint="eastAsia"/>
        </w:rPr>
        <w:t>或储备金充值（优先储备金）</w:t>
      </w:r>
    </w:p>
    <w:p w:rsidR="00FA3C8D" w:rsidRPr="003C1854" w:rsidRDefault="004A1F88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FA3C8D" w:rsidRPr="003C1854">
        <w:rPr>
          <w:rFonts w:ascii="微软雅黑" w:eastAsia="微软雅黑" w:hAnsi="微软雅黑" w:hint="eastAsia"/>
        </w:rPr>
        <w:t>升级公式：</w:t>
      </w:r>
      <w:r w:rsidR="001C5880" w:rsidRPr="003C1854">
        <w:rPr>
          <w:rFonts w:ascii="微软雅黑" w:eastAsia="微软雅黑" w:hAnsi="微软雅黑" w:hint="eastAsia"/>
        </w:rPr>
        <w:t>x=阵法层级，n=阵法等级</w:t>
      </w:r>
    </w:p>
    <w:p w:rsidR="001C5880" w:rsidRPr="003C1854" w:rsidRDefault="00F1515D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铜钱</w:t>
      </w:r>
      <w:r w:rsidR="00052384" w:rsidRPr="003C1854">
        <w:rPr>
          <w:rFonts w:ascii="微软雅黑" w:eastAsia="微软雅黑" w:hAnsi="微软雅黑" w:hint="eastAsia"/>
        </w:rPr>
        <w:t>或储备金充值（优先储备金）</w:t>
      </w:r>
      <w:r w:rsidR="001C5880" w:rsidRPr="003C1854">
        <w:rPr>
          <w:rFonts w:ascii="微软雅黑" w:eastAsia="微软雅黑" w:hAnsi="微软雅黑" w:hint="eastAsia"/>
        </w:rPr>
        <w:t>消耗：</w:t>
      </w:r>
      <w:proofErr w:type="gramStart"/>
      <w:r w:rsidR="001C5880" w:rsidRPr="003C1854">
        <w:rPr>
          <w:rFonts w:ascii="微软雅黑" w:eastAsia="微软雅黑" w:hAnsi="微软雅黑" w:hint="eastAsia"/>
        </w:rPr>
        <w:t>x*</w:t>
      </w:r>
      <w:proofErr w:type="gramEnd"/>
      <w:r w:rsidR="001C5880" w:rsidRPr="003C1854">
        <w:rPr>
          <w:rFonts w:ascii="微软雅黑" w:eastAsia="微软雅黑" w:hAnsi="微软雅黑" w:hint="eastAsia"/>
        </w:rPr>
        <w:t>N*1000</w:t>
      </w:r>
    </w:p>
    <w:p w:rsidR="003047E1" w:rsidRPr="003C1854" w:rsidRDefault="001C5880" w:rsidP="000E6EB7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精铁消耗</w:t>
      </w:r>
      <w:proofErr w:type="gramEnd"/>
      <w:r w:rsidRPr="003C1854">
        <w:rPr>
          <w:rFonts w:ascii="微软雅黑" w:eastAsia="微软雅黑" w:hAnsi="微软雅黑" w:hint="eastAsia"/>
        </w:rPr>
        <w:t>：N</w:t>
      </w:r>
    </w:p>
    <w:p w:rsidR="001C5880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1C5880" w:rsidRPr="003C1854">
        <w:rPr>
          <w:rFonts w:ascii="微软雅黑" w:eastAsia="微软雅黑" w:hAnsi="微软雅黑" w:hint="eastAsia"/>
        </w:rPr>
        <w:t>消耗：N</w:t>
      </w:r>
    </w:p>
    <w:p w:rsidR="00E94013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E94013" w:rsidRPr="003C1854">
        <w:rPr>
          <w:rFonts w:ascii="微软雅黑" w:eastAsia="微软雅黑" w:hAnsi="微软雅黑" w:hint="eastAsia"/>
        </w:rPr>
        <w:t>出售：</w:t>
      </w:r>
      <w:r w:rsidRPr="003C1854">
        <w:rPr>
          <w:rFonts w:ascii="微软雅黑" w:eastAsia="微软雅黑" w:hAnsi="微软雅黑" w:hint="eastAsia"/>
        </w:rPr>
        <w:t>阵法</w:t>
      </w:r>
      <w:r w:rsidR="00E94013" w:rsidRPr="003C1854">
        <w:rPr>
          <w:rFonts w:ascii="微软雅黑" w:eastAsia="微软雅黑" w:hAnsi="微软雅黑" w:hint="eastAsia"/>
        </w:rPr>
        <w:t>碎片：5000，</w:t>
      </w:r>
      <w:r w:rsidRPr="003C1854">
        <w:rPr>
          <w:rFonts w:ascii="微软雅黑" w:eastAsia="微软雅黑" w:hAnsi="微软雅黑" w:hint="eastAsia"/>
        </w:rPr>
        <w:t>阵法石</w:t>
      </w:r>
      <w:r w:rsidR="00E94013" w:rsidRPr="003C1854">
        <w:rPr>
          <w:rFonts w:ascii="微软雅黑" w:eastAsia="微软雅黑" w:hAnsi="微软雅黑" w:hint="eastAsia"/>
        </w:rPr>
        <w:t>：10000</w:t>
      </w: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4" w:name="_Toc366493430"/>
      <w:r w:rsidRPr="003C1854">
        <w:rPr>
          <w:rFonts w:ascii="微软雅黑" w:eastAsia="微软雅黑" w:hAnsi="微软雅黑" w:cs="微软雅黑" w:hint="eastAsia"/>
        </w:rPr>
        <w:t>装备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bookmarkEnd w:id="54"/>
    </w:p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5" w:name="_Toc366493431"/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判断流程</w:t>
      </w:r>
      <w:bookmarkEnd w:id="55"/>
    </w:p>
    <w:p w:rsidR="001676BE" w:rsidRPr="003C1854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br w:type="page"/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  <w:bookmarkStart w:id="56" w:name="_GoBack"/>
      <w:bookmarkEnd w:id="56"/>
    </w:p>
    <w:p w:rsidR="00483A4A" w:rsidRPr="003C1854" w:rsidRDefault="00CE130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4D10F6" w:rsidRDefault="004D10F6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4D10F6" w:rsidRDefault="004D10F6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4D10F6" w:rsidRDefault="004D10F6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4D10F6" w:rsidRDefault="004D10F6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4D10F6" w:rsidRDefault="004D10F6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4D10F6" w:rsidRDefault="004D10F6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4D10F6" w:rsidRDefault="004D10F6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CE130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0D7BA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成功后，装备+1，</w:t>
      </w: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失败后，判断是否掉</w:t>
      </w:r>
      <w:r w:rsidR="00FA66A4"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等级。装备最高</w:t>
      </w:r>
      <w:r w:rsidR="00FA66A4"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等级</w:t>
      </w:r>
      <w:r w:rsidR="00FA66A4" w:rsidRPr="003C1854">
        <w:rPr>
          <w:rFonts w:ascii="微软雅黑" w:eastAsia="微软雅黑" w:hAnsi="微软雅黑" w:cs="微软雅黑" w:hint="eastAsia"/>
        </w:rPr>
        <w:t>为</w:t>
      </w:r>
      <w:r w:rsidR="00D05E0B" w:rsidRPr="003C1854">
        <w:rPr>
          <w:rFonts w:ascii="微软雅黑" w:eastAsia="微软雅黑" w:hAnsi="微软雅黑" w:cs="微软雅黑" w:hint="eastAsia"/>
        </w:rPr>
        <w:t>15</w:t>
      </w:r>
      <w:r w:rsidR="00FA66A4" w:rsidRPr="003C1854">
        <w:rPr>
          <w:rFonts w:ascii="微软雅黑" w:eastAsia="微软雅黑" w:hAnsi="微软雅黑" w:cs="微软雅黑" w:hint="eastAsia"/>
        </w:rPr>
        <w:t>级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7" w:name="_Toc366493432"/>
      <w:r w:rsidRPr="003C1854"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3C1854">
        <w:rPr>
          <w:rFonts w:ascii="微软雅黑" w:eastAsia="微软雅黑" w:hAnsi="微软雅黑" w:cs="微软雅黑" w:hint="eastAsia"/>
        </w:rPr>
        <w:t>增加</w:t>
      </w:r>
      <w:r w:rsidR="00FF45FA" w:rsidRPr="003C1854">
        <w:rPr>
          <w:rFonts w:ascii="微软雅黑" w:eastAsia="微软雅黑" w:hAnsi="微软雅黑" w:cs="微软雅黑" w:hint="eastAsia"/>
        </w:rPr>
        <w:t>基本</w:t>
      </w:r>
      <w:r w:rsidR="00D05E0B" w:rsidRPr="003C1854">
        <w:rPr>
          <w:rFonts w:ascii="微软雅黑" w:eastAsia="微软雅黑" w:hAnsi="微软雅黑" w:cs="微软雅黑" w:hint="eastAsia"/>
        </w:rPr>
        <w:t>属性</w:t>
      </w:r>
      <w:bookmarkEnd w:id="5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8" w:name="_Toc366493433"/>
      <w:r w:rsidRPr="003C1854">
        <w:rPr>
          <w:rFonts w:ascii="微软雅黑" w:eastAsia="微软雅黑" w:hAnsi="微软雅黑" w:cs="微软雅黑" w:hint="eastAsia"/>
        </w:rPr>
        <w:t>锻造</w:t>
      </w:r>
      <w:r w:rsidR="00FF45FA" w:rsidRPr="003C1854">
        <w:rPr>
          <w:rFonts w:ascii="微软雅黑" w:eastAsia="微软雅黑" w:hAnsi="微软雅黑" w:cs="微软雅黑" w:hint="eastAsia"/>
        </w:rPr>
        <w:t>基本</w:t>
      </w:r>
      <w:r w:rsidR="00FF45FA" w:rsidRPr="003C1854">
        <w:rPr>
          <w:rFonts w:ascii="微软雅黑" w:eastAsia="微软雅黑" w:hAnsi="微软雅黑" w:cs="微软雅黑"/>
        </w:rPr>
        <w:t>属性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1635DA" w:rsidRPr="003C1854">
        <w:rPr>
          <w:rFonts w:ascii="微软雅黑" w:eastAsia="微软雅黑" w:hAnsi="微软雅黑" w:hint="eastAsia"/>
        </w:rPr>
        <w:t>或储备金充值（优先储备金）</w:t>
      </w:r>
      <w:r w:rsidR="00D05E0B" w:rsidRPr="003C1854">
        <w:rPr>
          <w:rFonts w:ascii="微软雅黑" w:eastAsia="微软雅黑" w:hAnsi="微软雅黑" w:cs="微软雅黑" w:hint="eastAsia"/>
        </w:rPr>
        <w:t>消耗</w:t>
      </w:r>
      <w:bookmarkEnd w:id="58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一级消耗4w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417DFE" w:rsidRPr="003C1854">
        <w:rPr>
          <w:rFonts w:ascii="微软雅黑" w:eastAsia="微软雅黑" w:hAnsi="微软雅黑" w:hint="eastAsia"/>
        </w:rPr>
        <w:t>或储备金充值（优先储备金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467925" w:rsidRPr="003C1854">
        <w:rPr>
          <w:rFonts w:ascii="微软雅黑" w:eastAsia="微软雅黑" w:hAnsi="微软雅黑" w:hint="eastAsia"/>
        </w:rPr>
        <w:t>或储备金充值（优先储备金）</w:t>
      </w:r>
      <w:r w:rsidRPr="003C1854">
        <w:rPr>
          <w:rFonts w:ascii="微软雅黑" w:eastAsia="微软雅黑" w:hAnsi="微软雅黑" w:cs="微软雅黑" w:hint="eastAsia"/>
        </w:rPr>
        <w:t>消耗公式=4</w:t>
      </w:r>
      <w:r w:rsidR="00014EFA" w:rsidRPr="003C1854">
        <w:rPr>
          <w:rFonts w:ascii="微软雅黑" w:eastAsia="微软雅黑" w:hAnsi="微软雅黑" w:cs="微软雅黑"/>
        </w:rPr>
        <w:t>0000</w:t>
      </w:r>
      <w:r w:rsidRPr="003C1854">
        <w:rPr>
          <w:rFonts w:ascii="微软雅黑" w:eastAsia="微软雅黑" w:hAnsi="微软雅黑" w:cs="微软雅黑" w:hint="eastAsia"/>
        </w:rPr>
        <w:t>*2^(n-1)。</w: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59" w:name="_Toc366493434"/>
      <w:r w:rsidRPr="003C1854">
        <w:rPr>
          <w:rFonts w:ascii="微软雅黑" w:eastAsia="微软雅黑" w:hAnsi="微软雅黑" w:cs="微软雅黑" w:hint="eastAsia"/>
        </w:rPr>
        <w:t>PVP篇</w:t>
      </w:r>
      <w:bookmarkEnd w:id="59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60" w:name="_Toc366493435"/>
      <w:r w:rsidRPr="003C1854">
        <w:rPr>
          <w:rFonts w:ascii="微软雅黑" w:eastAsia="微软雅黑" w:hAnsi="微软雅黑" w:cs="微软雅黑" w:hint="eastAsia"/>
        </w:rPr>
        <w:t>挑战模式</w:t>
      </w:r>
      <w:bookmarkEnd w:id="60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开启</w:t>
      </w:r>
      <w:r w:rsidR="005F79FE" w:rsidRPr="003C1854">
        <w:rPr>
          <w:rFonts w:ascii="微软雅黑" w:eastAsia="微软雅黑" w:hAnsi="微软雅黑" w:cs="微软雅黑" w:hint="eastAsia"/>
        </w:rPr>
        <w:t>所需角色</w:t>
      </w:r>
      <w:r w:rsidRPr="003C1854">
        <w:rPr>
          <w:rFonts w:ascii="微软雅黑" w:eastAsia="微软雅黑" w:hAnsi="微软雅黑" w:cs="微软雅黑" w:hint="eastAsia"/>
        </w:rPr>
        <w:t>等级：30级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1" w:name="_Toc366493436"/>
      <w:r w:rsidRPr="003C1854">
        <w:rPr>
          <w:rFonts w:ascii="微软雅黑" w:eastAsia="微软雅黑" w:hAnsi="微软雅黑" w:cs="微软雅黑" w:hint="eastAsia"/>
        </w:rPr>
        <w:t>比赛规则</w:t>
      </w:r>
      <w:bookmarkEnd w:id="61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挑战次数</w:t>
      </w:r>
      <w:r w:rsidRPr="003C1854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</w:t>
      </w:r>
      <w:r w:rsidRPr="003C1854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3C1854" w:rsidRDefault="00D2441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人宠选择：</w:t>
      </w:r>
      <w:r w:rsidRPr="003C1854">
        <w:rPr>
          <w:rFonts w:ascii="微软雅黑" w:eastAsia="微软雅黑" w:hAnsi="微软雅黑" w:cs="微软雅黑" w:hint="eastAsia"/>
        </w:rPr>
        <w:t>点击进入</w:t>
      </w:r>
      <w:r w:rsidR="005B67B8" w:rsidRPr="003C1854">
        <w:rPr>
          <w:rFonts w:ascii="微软雅黑" w:eastAsia="微软雅黑" w:hAnsi="微软雅黑" w:cs="微软雅黑" w:hint="eastAsia"/>
        </w:rPr>
        <w:t>挑战</w:t>
      </w:r>
      <w:r w:rsidRPr="003C1854">
        <w:rPr>
          <w:rFonts w:ascii="微软雅黑" w:eastAsia="微软雅黑" w:hAnsi="微软雅黑" w:cs="微软雅黑" w:hint="eastAsia"/>
        </w:rPr>
        <w:t>模式后，选择出战人宠</w:t>
      </w:r>
      <w:r w:rsidR="00E75E33" w:rsidRPr="003C1854">
        <w:rPr>
          <w:rFonts w:ascii="微软雅黑" w:eastAsia="微软雅黑" w:hAnsi="微软雅黑" w:cs="微软雅黑" w:hint="eastAsia"/>
        </w:rPr>
        <w:t>(只能选人宠,不能选好友)</w:t>
      </w:r>
      <w:r w:rsidRPr="003C1854">
        <w:rPr>
          <w:rFonts w:ascii="微软雅黑" w:eastAsia="微软雅黑" w:hAnsi="微软雅黑" w:cs="微软雅黑" w:hint="eastAsia"/>
        </w:rPr>
        <w:t>。</w:t>
      </w:r>
      <w:r w:rsidR="009218E8" w:rsidRPr="003C1854">
        <w:rPr>
          <w:rFonts w:ascii="微软雅黑" w:eastAsia="微软雅黑" w:hAnsi="微软雅黑" w:cs="微软雅黑" w:hint="eastAsia"/>
        </w:rPr>
        <w:t>选择完人</w:t>
      </w:r>
      <w:proofErr w:type="gramStart"/>
      <w:r w:rsidR="009218E8" w:rsidRPr="003C1854">
        <w:rPr>
          <w:rFonts w:ascii="微软雅黑" w:eastAsia="微软雅黑" w:hAnsi="微软雅黑" w:cs="微软雅黑" w:hint="eastAsia"/>
        </w:rPr>
        <w:t>宠</w:t>
      </w:r>
      <w:proofErr w:type="gramEnd"/>
      <w:r w:rsidR="009218E8" w:rsidRPr="003C1854">
        <w:rPr>
          <w:rFonts w:ascii="微软雅黑" w:eastAsia="微软雅黑" w:hAnsi="微软雅黑" w:cs="微软雅黑" w:hint="eastAsia"/>
        </w:rPr>
        <w:t>进入战斗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匹配规则</w:t>
      </w:r>
      <w:r w:rsidRPr="003C1854">
        <w:rPr>
          <w:rFonts w:ascii="微软雅黑" w:eastAsia="微软雅黑" w:hAnsi="微软雅黑" w:cs="微软雅黑" w:hint="eastAsia"/>
        </w:rPr>
        <w:t>：</w:t>
      </w:r>
    </w:p>
    <w:p w:rsidR="00D24413" w:rsidRPr="003C1854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Pr="003C1854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根据地理位置进行匹配,优先匹配位置近的。</w:t>
      </w:r>
    </w:p>
    <w:p w:rsidR="00483A4A" w:rsidRPr="003C1854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对手</w:t>
      </w:r>
      <w:r w:rsidR="00D05E0B" w:rsidRPr="003C1854">
        <w:rPr>
          <w:rFonts w:ascii="微软雅黑" w:eastAsia="微软雅黑" w:hAnsi="微软雅黑" w:cs="微软雅黑" w:hint="eastAsia"/>
        </w:rPr>
        <w:t>等级匹配：</w:t>
      </w:r>
      <w:r w:rsidR="00C10263" w:rsidRPr="003C1854">
        <w:rPr>
          <w:rFonts w:ascii="微软雅黑" w:eastAsia="微软雅黑" w:hAnsi="微软雅黑" w:cs="微软雅黑" w:hint="eastAsia"/>
        </w:rPr>
        <w:t>角色当前等级的</w:t>
      </w:r>
      <w:r w:rsidR="00D05E0B" w:rsidRPr="003C1854">
        <w:rPr>
          <w:rFonts w:ascii="微软雅黑" w:eastAsia="微软雅黑" w:hAnsi="微软雅黑" w:cs="微软雅黑" w:hint="eastAsia"/>
        </w:rPr>
        <w:t>-10</w:t>
      </w:r>
      <w:r w:rsidR="00C10263" w:rsidRPr="003C1854">
        <w:rPr>
          <w:rFonts w:ascii="微软雅黑" w:eastAsia="微软雅黑" w:hAnsi="微软雅黑" w:cs="微软雅黑" w:hint="eastAsia"/>
        </w:rPr>
        <w:t>~</w:t>
      </w:r>
      <w:r w:rsidR="00D05E0B" w:rsidRPr="003C1854">
        <w:rPr>
          <w:rFonts w:ascii="微软雅黑" w:eastAsia="微软雅黑" w:hAnsi="微软雅黑" w:cs="微软雅黑" w:hint="eastAsia"/>
        </w:rPr>
        <w:t>+10。范围内</w:t>
      </w:r>
      <w:r w:rsidR="005B67B8" w:rsidRPr="003C1854">
        <w:rPr>
          <w:rFonts w:ascii="微软雅黑" w:eastAsia="微软雅黑" w:hAnsi="微软雅黑" w:cs="微软雅黑" w:hint="eastAsia"/>
        </w:rPr>
        <w:t>由低到高进行匹配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爵位匹配：在</w:t>
      </w:r>
      <w:r w:rsidR="005F79FE" w:rsidRPr="003C1854">
        <w:rPr>
          <w:rFonts w:ascii="微软雅黑" w:eastAsia="微软雅黑" w:hAnsi="微软雅黑" w:cs="微软雅黑" w:hint="eastAsia"/>
        </w:rPr>
        <w:t>对手</w:t>
      </w:r>
      <w:r w:rsidRPr="003C1854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3C1854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仙克人</w:t>
      </w:r>
      <w:proofErr w:type="gramEnd"/>
      <w:r w:rsidRPr="003C1854">
        <w:rPr>
          <w:rFonts w:ascii="微软雅黑" w:eastAsia="微软雅黑" w:hAnsi="微软雅黑" w:cs="微软雅黑" w:hint="eastAsia"/>
        </w:rPr>
        <w:t>，人克魔，</w:t>
      </w:r>
      <w:proofErr w:type="gramStart"/>
      <w:r w:rsidRPr="003C1854">
        <w:rPr>
          <w:rFonts w:ascii="微软雅黑" w:eastAsia="微软雅黑" w:hAnsi="微软雅黑" w:cs="微软雅黑" w:hint="eastAsia"/>
        </w:rPr>
        <w:t>魔克仙</w:t>
      </w:r>
      <w:proofErr w:type="gramEnd"/>
      <w:r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克制的一方，降低3%的</w:t>
      </w:r>
      <w:r w:rsidR="00920474" w:rsidRPr="003C1854">
        <w:rPr>
          <w:rFonts w:ascii="微软雅黑" w:eastAsia="微软雅黑" w:hAnsi="微软雅黑" w:cs="微软雅黑" w:hint="eastAsia"/>
        </w:rPr>
        <w:t>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3C1854">
        <w:rPr>
          <w:rFonts w:ascii="微软雅黑" w:eastAsia="微软雅黑" w:hAnsi="微软雅黑" w:cs="微软雅黑" w:hint="eastAsia"/>
        </w:rPr>
        <w:t>一队伍</w:t>
      </w:r>
      <w:proofErr w:type="gramEnd"/>
      <w:r w:rsidRPr="003C1854">
        <w:rPr>
          <w:rFonts w:ascii="微软雅黑" w:eastAsia="微软雅黑" w:hAnsi="微软雅黑" w:cs="微软雅黑" w:hint="eastAsia"/>
        </w:rPr>
        <w:t>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仙生魔</w:t>
      </w:r>
      <w:proofErr w:type="gramEnd"/>
      <w:r w:rsidRPr="003C1854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3C1854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</w:rPr>
        <w:t>相生的一方，提高3%</w:t>
      </w:r>
      <w:r w:rsidR="00920474" w:rsidRPr="003C1854">
        <w:rPr>
          <w:rFonts w:ascii="微软雅黑" w:eastAsia="微软雅黑" w:hAnsi="微软雅黑" w:cs="微软雅黑" w:hint="eastAsia"/>
        </w:rPr>
        <w:t>的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Pr="003C1854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斗失败后</w:t>
      </w:r>
      <w:r w:rsidR="00F7485C" w:rsidRPr="003C1854">
        <w:rPr>
          <w:rFonts w:ascii="微软雅黑" w:eastAsia="微软雅黑" w:hAnsi="微软雅黑" w:cs="微软雅黑" w:hint="eastAsia"/>
        </w:rPr>
        <w:t>退出。</w:t>
      </w:r>
    </w:p>
    <w:p w:rsidR="00483A4A" w:rsidRPr="003C1854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斗过程中可以强制退出战场。</w:t>
      </w:r>
    </w:p>
    <w:p w:rsidR="00F83E98" w:rsidRPr="003C1854" w:rsidRDefault="00F83E9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胜等级范围内</w:t>
      </w:r>
      <w:r w:rsidR="00E9322C" w:rsidRPr="003C1854">
        <w:rPr>
          <w:rFonts w:ascii="微软雅黑" w:eastAsia="微软雅黑" w:hAnsi="微软雅黑" w:cs="微软雅黑" w:hint="eastAsia"/>
        </w:rPr>
        <w:t>所有玩家后退出。</w:t>
      </w:r>
    </w:p>
    <w:p w:rsidR="00F7485C" w:rsidRPr="003C1854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3C1854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 w:rsidRPr="003C1854"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Pr="003C1854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声望：</w:t>
      </w:r>
      <w:r w:rsidR="00EE1B8F" w:rsidRPr="003C1854">
        <w:rPr>
          <w:rFonts w:ascii="微软雅黑" w:eastAsia="微软雅黑" w:hAnsi="微软雅黑" w:cs="微软雅黑" w:hint="eastAsia"/>
        </w:rPr>
        <w:t>每战胜一场，增加1点声望。</w:t>
      </w:r>
    </w:p>
    <w:p w:rsidR="00F83E98" w:rsidRPr="003C1854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积分：</w:t>
      </w:r>
      <w:r w:rsidR="00F83E98" w:rsidRPr="003C1854">
        <w:rPr>
          <w:rFonts w:ascii="微软雅黑" w:eastAsia="微软雅黑" w:hAnsi="微软雅黑" w:cs="微软雅黑" w:hint="eastAsia"/>
        </w:rPr>
        <w:t>每连胜5场，获得1点积分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2" w:name="_Toc366493437"/>
      <w:r w:rsidRPr="003C1854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62"/>
    </w:p>
    <w:p w:rsidR="00483A4A" w:rsidRPr="003C1854" w:rsidRDefault="00D967CC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41436790" r:id="rId15"/>
        </w:obje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C20B4C">
      <w:pPr>
        <w:pStyle w:val="2"/>
        <w:rPr>
          <w:rFonts w:ascii="微软雅黑" w:eastAsia="微软雅黑" w:hAnsi="微软雅黑" w:cs="微软雅黑"/>
        </w:rPr>
      </w:pPr>
      <w:bookmarkStart w:id="63" w:name="_Toc366493438"/>
      <w:r w:rsidRPr="003C1854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3C1854">
        <w:rPr>
          <w:rFonts w:ascii="微软雅黑" w:eastAsia="微软雅黑" w:hAnsi="微软雅黑" w:cs="微软雅黑" w:hint="eastAsia"/>
        </w:rPr>
        <w:t>模式</w:t>
      </w:r>
      <w:bookmarkEnd w:id="63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开启</w:t>
      </w:r>
      <w:r w:rsidR="005F79FE" w:rsidRPr="003C1854">
        <w:rPr>
          <w:rFonts w:ascii="微软雅黑" w:eastAsia="微软雅黑" w:hAnsi="微软雅黑" w:cs="微软雅黑" w:hint="eastAsia"/>
        </w:rPr>
        <w:t>所需角色</w:t>
      </w:r>
      <w:r w:rsidRPr="003C1854">
        <w:rPr>
          <w:rFonts w:ascii="微软雅黑" w:eastAsia="微软雅黑" w:hAnsi="微软雅黑" w:cs="微软雅黑" w:hint="eastAsia"/>
        </w:rPr>
        <w:t>等级：</w:t>
      </w:r>
      <w:r w:rsidR="00404C3D" w:rsidRPr="003C1854">
        <w:rPr>
          <w:rFonts w:ascii="微软雅黑" w:eastAsia="微软雅黑" w:hAnsi="微软雅黑" w:cs="微软雅黑"/>
        </w:rPr>
        <w:t>3</w:t>
      </w:r>
      <w:r w:rsidRPr="003C1854">
        <w:rPr>
          <w:rFonts w:ascii="微软雅黑" w:eastAsia="微软雅黑" w:hAnsi="微软雅黑" w:cs="微软雅黑" w:hint="eastAsia"/>
        </w:rPr>
        <w:t>0级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4" w:name="_Toc366493439"/>
      <w:r w:rsidRPr="003C1854">
        <w:rPr>
          <w:rFonts w:ascii="微软雅黑" w:eastAsia="微软雅黑" w:hAnsi="微软雅黑" w:cs="微软雅黑" w:hint="eastAsia"/>
        </w:rPr>
        <w:t>比赛规则</w:t>
      </w:r>
      <w:bookmarkEnd w:id="64"/>
    </w:p>
    <w:p w:rsidR="00483A4A" w:rsidRPr="003C1854" w:rsidRDefault="009126A6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征服</w:t>
      </w:r>
      <w:r w:rsidR="00D05E0B" w:rsidRPr="003C1854">
        <w:rPr>
          <w:rFonts w:ascii="微软雅黑" w:eastAsia="微软雅黑" w:hAnsi="微软雅黑" w:cs="微软雅黑" w:hint="eastAsia"/>
          <w:b/>
        </w:rPr>
        <w:t>次数：</w:t>
      </w:r>
      <w:r w:rsidR="00D05E0B" w:rsidRPr="003C1854">
        <w:rPr>
          <w:rFonts w:ascii="微软雅黑" w:eastAsia="微软雅黑" w:hAnsi="微软雅黑" w:cs="微软雅黑" w:hint="eastAsia"/>
        </w:rPr>
        <w:t>每天免费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10次，免费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次数用完后可以通过购买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符继续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。</w:t>
      </w:r>
      <w:r w:rsidR="00920474" w:rsidRPr="003C1854">
        <w:rPr>
          <w:rFonts w:ascii="微软雅黑" w:eastAsia="微软雅黑" w:hAnsi="微软雅黑" w:cs="微软雅黑" w:hint="eastAsia"/>
        </w:rPr>
        <w:t>不</w:t>
      </w:r>
      <w:r w:rsidR="00920474" w:rsidRPr="003C1854">
        <w:rPr>
          <w:rFonts w:ascii="微软雅黑" w:eastAsia="微软雅黑" w:hAnsi="微软雅黑" w:cs="微软雅黑"/>
        </w:rPr>
        <w:t>限制</w:t>
      </w:r>
      <w:r w:rsidR="00920474" w:rsidRPr="003C1854">
        <w:rPr>
          <w:rFonts w:ascii="微软雅黑" w:eastAsia="微软雅黑" w:hAnsi="微软雅黑" w:cs="微软雅黑" w:hint="eastAsia"/>
        </w:rPr>
        <w:t>最高</w:t>
      </w:r>
      <w:r w:rsidR="00920474" w:rsidRPr="003C1854">
        <w:rPr>
          <w:rFonts w:ascii="微软雅黑" w:eastAsia="微软雅黑" w:hAnsi="微软雅黑" w:cs="微软雅黑"/>
        </w:rPr>
        <w:t>购买次数。</w:t>
      </w:r>
    </w:p>
    <w:p w:rsidR="005B1498" w:rsidRPr="003C1854" w:rsidRDefault="00D967CC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征服属性</w:t>
      </w:r>
      <w:r w:rsidRPr="003C1854">
        <w:rPr>
          <w:rFonts w:ascii="微软雅黑" w:eastAsia="微软雅黑" w:hAnsi="微软雅黑" w:cs="微软雅黑"/>
          <w:b/>
        </w:rPr>
        <w:t>锁定：</w:t>
      </w:r>
      <w:r w:rsidR="005B1498" w:rsidRPr="003C1854">
        <w:rPr>
          <w:rFonts w:ascii="微软雅黑" w:eastAsia="微软雅黑" w:hAnsi="微软雅黑" w:cs="微软雅黑" w:hint="eastAsia"/>
        </w:rPr>
        <w:t>在点击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模式后，用户的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 w:rsidRPr="003C1854">
        <w:rPr>
          <w:rFonts w:ascii="微软雅黑" w:eastAsia="微软雅黑" w:hAnsi="微软雅黑" w:cs="微软雅黑" w:hint="eastAsia"/>
        </w:rPr>
        <w:t>角色</w:t>
      </w:r>
      <w:r w:rsidR="005B1498" w:rsidRPr="003C1854">
        <w:rPr>
          <w:rFonts w:ascii="微软雅黑" w:eastAsia="微软雅黑" w:hAnsi="微软雅黑" w:cs="微软雅黑" w:hint="eastAsia"/>
        </w:rPr>
        <w:t>等级和技能在退出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模式前不会改变。</w:t>
      </w:r>
    </w:p>
    <w:p w:rsidR="005B1498" w:rsidRPr="003C1854" w:rsidRDefault="005B1498">
      <w:pPr>
        <w:rPr>
          <w:rFonts w:ascii="微软雅黑" w:eastAsia="微软雅黑" w:hAnsi="微软雅黑" w:cs="微软雅黑"/>
          <w:b/>
        </w:rPr>
      </w:pPr>
      <w:r w:rsidRPr="003C1854">
        <w:rPr>
          <w:rFonts w:ascii="微软雅黑" w:eastAsia="微软雅黑" w:hAnsi="微软雅黑" w:cs="微软雅黑" w:hint="eastAsia"/>
          <w:b/>
        </w:rPr>
        <w:t>对象列表</w:t>
      </w:r>
      <w:r w:rsidRPr="003C1854">
        <w:rPr>
          <w:rFonts w:ascii="微软雅黑" w:eastAsia="微软雅黑" w:hAnsi="微软雅黑" w:cs="微软雅黑"/>
          <w:b/>
        </w:rPr>
        <w:t>：</w:t>
      </w:r>
    </w:p>
    <w:p w:rsidR="005B1498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1.</w:t>
      </w:r>
      <w:r w:rsidR="005B1498" w:rsidRPr="003C1854">
        <w:rPr>
          <w:rFonts w:ascii="微软雅黑" w:eastAsia="微软雅黑" w:hAnsi="微软雅黑" w:cs="微软雅黑" w:hint="eastAsia"/>
        </w:rPr>
        <w:t>进入</w:t>
      </w:r>
      <w:r w:rsidR="009126A6" w:rsidRPr="003C1854">
        <w:rPr>
          <w:rFonts w:ascii="微软雅黑" w:eastAsia="微软雅黑" w:hAnsi="微软雅黑" w:cs="微软雅黑"/>
        </w:rPr>
        <w:t>征服</w:t>
      </w:r>
      <w:r w:rsidR="005B1498" w:rsidRPr="003C1854">
        <w:rPr>
          <w:rFonts w:ascii="微软雅黑" w:eastAsia="微软雅黑" w:hAnsi="微软雅黑" w:cs="微软雅黑"/>
        </w:rPr>
        <w:t>模式后获取用户</w:t>
      </w:r>
      <w:r w:rsidR="005B1498" w:rsidRPr="003C1854">
        <w:rPr>
          <w:rFonts w:ascii="微软雅黑" w:eastAsia="微软雅黑" w:hAnsi="微软雅黑" w:cs="微软雅黑" w:hint="eastAsia"/>
        </w:rPr>
        <w:t>位置</w:t>
      </w:r>
      <w:r w:rsidRPr="003C1854">
        <w:rPr>
          <w:rFonts w:ascii="微软雅黑" w:eastAsia="微软雅黑" w:hAnsi="微软雅黑" w:cs="微软雅黑"/>
        </w:rPr>
        <w:t>信息，根据</w:t>
      </w:r>
      <w:r w:rsidRPr="003C1854">
        <w:rPr>
          <w:rFonts w:ascii="微软雅黑" w:eastAsia="微软雅黑" w:hAnsi="微软雅黑" w:cs="微软雅黑" w:hint="eastAsia"/>
        </w:rPr>
        <w:t>位置</w:t>
      </w:r>
      <w:r w:rsidR="005B1498" w:rsidRPr="003C1854">
        <w:rPr>
          <w:rFonts w:ascii="微软雅黑" w:eastAsia="微软雅黑" w:hAnsi="微软雅黑" w:cs="微软雅黑"/>
        </w:rPr>
        <w:t>信息获取附近</w:t>
      </w:r>
      <w:r w:rsidR="005B1498" w:rsidRPr="003C1854">
        <w:rPr>
          <w:rFonts w:ascii="微软雅黑" w:eastAsia="微软雅黑" w:hAnsi="微软雅黑" w:cs="微软雅黑" w:hint="eastAsia"/>
        </w:rPr>
        <w:t>的玩家</w:t>
      </w:r>
      <w:r w:rsidR="005B1498" w:rsidRPr="003C1854">
        <w:rPr>
          <w:rFonts w:ascii="微软雅黑" w:eastAsia="微软雅黑" w:hAnsi="微软雅黑" w:cs="微软雅黑"/>
        </w:rPr>
        <w:t>列表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2.</w:t>
      </w:r>
      <w:r w:rsidRPr="003C1854">
        <w:rPr>
          <w:rFonts w:ascii="微软雅黑" w:eastAsia="微软雅黑" w:hAnsi="微软雅黑" w:cs="微软雅黑" w:hint="eastAsia"/>
        </w:rPr>
        <w:t>玩家</w:t>
      </w:r>
      <w:r w:rsidRPr="003C1854">
        <w:rPr>
          <w:rFonts w:ascii="微软雅黑" w:eastAsia="微软雅黑" w:hAnsi="微软雅黑" w:cs="微软雅黑"/>
        </w:rPr>
        <w:t>位置更新，</w:t>
      </w:r>
      <w:r w:rsidRPr="003C1854">
        <w:rPr>
          <w:rFonts w:ascii="微软雅黑" w:eastAsia="微软雅黑" w:hAnsi="微软雅黑" w:cs="微软雅黑" w:hint="eastAsia"/>
        </w:rPr>
        <w:t>用户</w:t>
      </w:r>
      <w:r w:rsidRPr="003C1854">
        <w:rPr>
          <w:rFonts w:ascii="微软雅黑" w:eastAsia="微软雅黑" w:hAnsi="微软雅黑" w:cs="微软雅黑"/>
        </w:rPr>
        <w:t>每次</w:t>
      </w:r>
      <w:r w:rsidRPr="003C1854">
        <w:rPr>
          <w:rFonts w:ascii="微软雅黑" w:eastAsia="微软雅黑" w:hAnsi="微软雅黑" w:cs="微软雅黑" w:hint="eastAsia"/>
        </w:rPr>
        <w:t>进入</w:t>
      </w:r>
      <w:r w:rsidRPr="003C1854">
        <w:rPr>
          <w:rFonts w:ascii="微软雅黑" w:eastAsia="微软雅黑" w:hAnsi="微软雅黑" w:cs="微软雅黑"/>
        </w:rPr>
        <w:t>附近模式，更新一次位置信息，位置信息保存</w:t>
      </w:r>
      <w:r w:rsidRPr="003C1854">
        <w:rPr>
          <w:rFonts w:ascii="微软雅黑" w:eastAsia="微软雅黑" w:hAnsi="微软雅黑" w:cs="微软雅黑" w:hint="eastAsia"/>
        </w:rPr>
        <w:t>24小时</w:t>
      </w:r>
      <w:r w:rsidRPr="003C1854">
        <w:rPr>
          <w:rFonts w:ascii="微软雅黑" w:eastAsia="微软雅黑" w:hAnsi="微软雅黑" w:cs="微软雅黑"/>
        </w:rPr>
        <w:t>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3.</w:t>
      </w:r>
      <w:r w:rsidRPr="003C1854">
        <w:rPr>
          <w:rFonts w:ascii="微软雅黑" w:eastAsia="微软雅黑" w:hAnsi="微软雅黑" w:cs="微软雅黑" w:hint="eastAsia"/>
        </w:rPr>
        <w:t>玩家列表</w:t>
      </w:r>
      <w:r w:rsidRPr="003C1854">
        <w:rPr>
          <w:rFonts w:ascii="微软雅黑" w:eastAsia="微软雅黑" w:hAnsi="微软雅黑" w:cs="微软雅黑"/>
        </w:rPr>
        <w:t>根据</w:t>
      </w:r>
      <w:r w:rsidRPr="003C1854">
        <w:rPr>
          <w:rFonts w:ascii="微软雅黑" w:eastAsia="微软雅黑" w:hAnsi="微软雅黑" w:cs="微软雅黑" w:hint="eastAsia"/>
        </w:rPr>
        <w:t>距离</w:t>
      </w:r>
      <w:r w:rsidRPr="003C1854">
        <w:rPr>
          <w:rFonts w:ascii="微软雅黑" w:eastAsia="微软雅黑" w:hAnsi="微软雅黑" w:cs="微软雅黑"/>
        </w:rPr>
        <w:t>排序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4.</w:t>
      </w:r>
      <w:r w:rsidRPr="003C1854">
        <w:rPr>
          <w:rFonts w:ascii="微软雅黑" w:eastAsia="微软雅黑" w:hAnsi="微软雅黑" w:cs="微软雅黑" w:hint="eastAsia"/>
        </w:rPr>
        <w:t>战胜对手</w:t>
      </w:r>
      <w:r w:rsidRPr="003C1854">
        <w:rPr>
          <w:rFonts w:ascii="微软雅黑" w:eastAsia="微软雅黑" w:hAnsi="微软雅黑" w:cs="微软雅黑"/>
        </w:rPr>
        <w:t>后询问是否捕获为人宠。</w:t>
      </w:r>
    </w:p>
    <w:p w:rsidR="008033B2" w:rsidRPr="003C1854" w:rsidRDefault="008033B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6.列表</w:t>
      </w:r>
      <w:r w:rsidRPr="003C1854">
        <w:rPr>
          <w:rFonts w:ascii="微软雅黑" w:eastAsia="微软雅黑" w:hAnsi="微软雅黑" w:cs="微软雅黑"/>
        </w:rPr>
        <w:t>显示信息：</w:t>
      </w:r>
      <w:r w:rsidR="00BA3907" w:rsidRPr="003C1854">
        <w:rPr>
          <w:rFonts w:ascii="微软雅黑" w:eastAsia="微软雅黑" w:hAnsi="微软雅黑" w:cs="微软雅黑" w:hint="eastAsia"/>
        </w:rPr>
        <w:t>姓名</w:t>
      </w:r>
      <w:r w:rsidR="00BA3907" w:rsidRPr="003C1854">
        <w:rPr>
          <w:rFonts w:ascii="微软雅黑" w:eastAsia="微软雅黑" w:hAnsi="微软雅黑" w:cs="微软雅黑"/>
        </w:rPr>
        <w:t>、种族、</w:t>
      </w:r>
      <w:r w:rsidR="005F79FE" w:rsidRPr="003C1854">
        <w:rPr>
          <w:rFonts w:ascii="微软雅黑" w:eastAsia="微软雅黑" w:hAnsi="微软雅黑" w:cs="微软雅黑" w:hint="eastAsia"/>
        </w:rPr>
        <w:t>对手</w:t>
      </w:r>
      <w:r w:rsidR="00BA3907" w:rsidRPr="003C1854">
        <w:rPr>
          <w:rFonts w:ascii="微软雅黑" w:eastAsia="微软雅黑" w:hAnsi="微软雅黑" w:cs="微软雅黑"/>
        </w:rPr>
        <w:t>等级、战斗力、距离。</w: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65" w:name="_Toc366493440"/>
      <w:r w:rsidRPr="003C1854">
        <w:rPr>
          <w:rFonts w:ascii="微软雅黑" w:eastAsia="微软雅黑" w:hAnsi="微软雅黑" w:cs="微软雅黑" w:hint="eastAsia"/>
        </w:rPr>
        <w:t>商店篇</w:t>
      </w:r>
      <w:bookmarkEnd w:id="65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3C1854" w:rsidRDefault="00B73472" w:rsidP="00B73472">
      <w:pPr>
        <w:pStyle w:val="2"/>
        <w:rPr>
          <w:rFonts w:ascii="微软雅黑" w:eastAsia="微软雅黑" w:hAnsi="微软雅黑"/>
        </w:rPr>
      </w:pPr>
      <w:bookmarkStart w:id="66" w:name="_Toc366493441"/>
      <w:r w:rsidRPr="003C1854">
        <w:rPr>
          <w:rFonts w:ascii="微软雅黑" w:eastAsia="微软雅黑" w:hAnsi="微软雅黑" w:hint="eastAsia"/>
        </w:rPr>
        <w:t>付费道具</w:t>
      </w:r>
      <w:r w:rsidRPr="003C1854">
        <w:rPr>
          <w:rFonts w:ascii="微软雅黑" w:eastAsia="微软雅黑" w:hAnsi="微软雅黑"/>
        </w:rPr>
        <w:t>定义</w:t>
      </w:r>
      <w:bookmarkEnd w:id="66"/>
    </w:p>
    <w:p w:rsidR="00B73472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67" w:name="_Toc366493442"/>
      <w:r w:rsidRPr="003C1854">
        <w:rPr>
          <w:rFonts w:ascii="微软雅黑" w:eastAsia="微软雅黑" w:hAnsi="微软雅黑" w:hint="eastAsia"/>
        </w:rPr>
        <w:t>辅助类</w:t>
      </w:r>
      <w:bookmarkEnd w:id="67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双倍咒符：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经验翻倍</w:t>
      </w:r>
      <w:r w:rsidR="00F16BC0" w:rsidRPr="003C1854">
        <w:rPr>
          <w:rFonts w:ascii="微软雅黑" w:eastAsia="微软雅黑" w:hAnsi="微软雅黑" w:cs="微软雅黑" w:hint="eastAsia"/>
        </w:rPr>
        <w:t>，有效期2小时</w:t>
      </w:r>
      <w:r w:rsidR="004C066C" w:rsidRPr="003C1854">
        <w:rPr>
          <w:rFonts w:ascii="微软雅黑" w:eastAsia="微软雅黑" w:hAnsi="微软雅黑" w:cs="微软雅黑" w:hint="eastAsia"/>
        </w:rPr>
        <w:t>。2</w:t>
      </w:r>
      <w:r w:rsidR="004C066C" w:rsidRPr="003C1854">
        <w:rPr>
          <w:rFonts w:ascii="微软雅黑" w:eastAsia="微软雅黑" w:hAnsi="微软雅黑" w:cs="微软雅黑"/>
        </w:rPr>
        <w:t>0</w:t>
      </w:r>
      <w:r w:rsidR="004C066C" w:rsidRPr="003C1854">
        <w:rPr>
          <w:rFonts w:ascii="微软雅黑" w:eastAsia="微软雅黑" w:hAnsi="微软雅黑" w:cs="微软雅黑" w:hint="eastAsia"/>
        </w:rPr>
        <w:t>元宝</w:t>
      </w:r>
    </w:p>
    <w:p w:rsidR="00483A4A" w:rsidRPr="003C1854" w:rsidRDefault="000B31E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3C1854">
        <w:rPr>
          <w:rFonts w:ascii="微软雅黑" w:eastAsia="微软雅黑" w:hAnsi="微软雅黑" w:cs="微软雅黑" w:hint="eastAsia"/>
        </w:rPr>
        <w:t>咒符</w:t>
      </w:r>
      <w:r w:rsidRPr="003C1854">
        <w:rPr>
          <w:rFonts w:ascii="微软雅黑" w:eastAsia="微软雅黑" w:hAnsi="微软雅黑" w:cs="微软雅黑" w:hint="eastAsia"/>
        </w:rPr>
        <w:t>：</w:t>
      </w:r>
      <w:r w:rsidRPr="003C1854">
        <w:rPr>
          <w:rFonts w:ascii="微软雅黑" w:eastAsia="微软雅黑" w:hAnsi="微软雅黑" w:cs="微软雅黑"/>
        </w:rPr>
        <w:t>增加PK次数。</w:t>
      </w:r>
      <w:r w:rsidR="004C066C" w:rsidRPr="003C1854">
        <w:rPr>
          <w:rFonts w:ascii="微软雅黑" w:eastAsia="微软雅黑" w:hAnsi="微软雅黑" w:cs="微软雅黑" w:hint="eastAsia"/>
        </w:rPr>
        <w:t>10元宝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属性</w:t>
      </w:r>
      <w:r w:rsidRPr="003C1854">
        <w:rPr>
          <w:rFonts w:ascii="微软雅黑" w:eastAsia="微软雅黑" w:hAnsi="微软雅黑" w:cs="微软雅黑"/>
        </w:rPr>
        <w:t>增强</w:t>
      </w:r>
      <w:r w:rsidRPr="003C1854">
        <w:rPr>
          <w:rFonts w:ascii="微软雅黑" w:eastAsia="微软雅黑" w:hAnsi="微软雅黑" w:cs="微软雅黑" w:hint="eastAsia"/>
        </w:rPr>
        <w:t>咒符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增强使用者成长</w:t>
      </w:r>
      <w:r w:rsidRPr="003C1854">
        <w:rPr>
          <w:rFonts w:ascii="微软雅黑" w:eastAsia="微软雅黑" w:hAnsi="微软雅黑" w:cs="微软雅黑"/>
        </w:rPr>
        <w:t>属性的</w:t>
      </w:r>
      <w:r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/>
        </w:rPr>
        <w:t>%</w:t>
      </w:r>
      <w:r w:rsidRPr="003C1854">
        <w:rPr>
          <w:rFonts w:ascii="微软雅黑" w:eastAsia="微软雅黑" w:hAnsi="微软雅黑" w:cs="微软雅黑" w:hint="eastAsia"/>
        </w:rPr>
        <w:t>，</w:t>
      </w:r>
      <w:r w:rsidRPr="003C1854">
        <w:rPr>
          <w:rFonts w:ascii="微软雅黑" w:eastAsia="微软雅黑" w:hAnsi="微软雅黑" w:cs="微软雅黑"/>
        </w:rPr>
        <w:t>叠加使用</w:t>
      </w:r>
      <w:r w:rsidR="00361921" w:rsidRPr="003C1854">
        <w:rPr>
          <w:rFonts w:ascii="微软雅黑" w:eastAsia="微软雅黑" w:hAnsi="微软雅黑" w:cs="微软雅黑" w:hint="eastAsia"/>
        </w:rPr>
        <w:t>延长有效时长</w:t>
      </w:r>
      <w:r w:rsidRPr="003C1854">
        <w:rPr>
          <w:rFonts w:ascii="微软雅黑" w:eastAsia="微软雅黑" w:hAnsi="微软雅黑" w:cs="微软雅黑"/>
        </w:rPr>
        <w:t>。</w:t>
      </w:r>
      <w:r w:rsidRPr="003C1854">
        <w:rPr>
          <w:rFonts w:ascii="微软雅黑" w:eastAsia="微软雅黑" w:hAnsi="微软雅黑" w:cs="微软雅黑" w:hint="eastAsia"/>
        </w:rPr>
        <w:t>有效</w:t>
      </w:r>
      <w:r w:rsidRPr="003C1854">
        <w:rPr>
          <w:rFonts w:ascii="微软雅黑" w:eastAsia="微软雅黑" w:hAnsi="微软雅黑" w:cs="微软雅黑"/>
        </w:rPr>
        <w:t>时间</w:t>
      </w:r>
      <w:r w:rsidR="00FE3DE0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小时</w:t>
      </w:r>
      <w:r w:rsidRPr="003C1854">
        <w:rPr>
          <w:rFonts w:ascii="微软雅黑" w:eastAsia="微软雅黑" w:hAnsi="微软雅黑" w:cs="微软雅黑"/>
        </w:rPr>
        <w:t>。</w:t>
      </w:r>
      <w:r w:rsidRPr="003C1854">
        <w:rPr>
          <w:rFonts w:ascii="微软雅黑" w:eastAsia="微软雅黑" w:hAnsi="微软雅黑" w:cs="微软雅黑" w:hint="eastAsia"/>
        </w:rPr>
        <w:t>20元宝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</w:t>
      </w:r>
      <w:proofErr w:type="gramStart"/>
      <w:r w:rsidRPr="003C1854">
        <w:rPr>
          <w:rFonts w:ascii="微软雅黑" w:eastAsia="微软雅黑" w:hAnsi="微软雅黑" w:cs="微软雅黑" w:hint="eastAsia"/>
        </w:rPr>
        <w:t>宠空间</w:t>
      </w:r>
      <w:r w:rsidRPr="003C1854">
        <w:rPr>
          <w:rFonts w:ascii="微软雅黑" w:eastAsia="微软雅黑" w:hAnsi="微软雅黑" w:cs="微软雅黑"/>
        </w:rPr>
        <w:t>咒</w:t>
      </w:r>
      <w:proofErr w:type="gramEnd"/>
      <w:r w:rsidRPr="003C1854">
        <w:rPr>
          <w:rFonts w:ascii="微软雅黑" w:eastAsia="微软雅黑" w:hAnsi="微软雅黑" w:cs="微软雅黑"/>
        </w:rPr>
        <w:t>符：增加</w:t>
      </w:r>
      <w:r w:rsidRPr="003C1854">
        <w:rPr>
          <w:rFonts w:ascii="微软雅黑" w:eastAsia="微软雅黑" w:hAnsi="微软雅黑" w:cs="微软雅黑" w:hint="eastAsia"/>
        </w:rPr>
        <w:t>可</w:t>
      </w:r>
      <w:r w:rsidRPr="003C1854">
        <w:rPr>
          <w:rFonts w:ascii="微软雅黑" w:eastAsia="微软雅黑" w:hAnsi="微软雅黑" w:cs="微软雅黑"/>
        </w:rPr>
        <w:t>携带的人宠空间</w:t>
      </w:r>
      <w:r w:rsidRPr="003C1854">
        <w:rPr>
          <w:rFonts w:ascii="微软雅黑" w:eastAsia="微软雅黑" w:hAnsi="微软雅黑" w:cs="微软雅黑" w:hint="eastAsia"/>
        </w:rPr>
        <w:t>。10元宝1个</w:t>
      </w:r>
      <w:r w:rsidRPr="003C1854">
        <w:rPr>
          <w:rFonts w:ascii="微软雅黑" w:eastAsia="微软雅黑" w:hAnsi="微软雅黑" w:cs="微软雅黑"/>
        </w:rPr>
        <w:t>。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背包</w:t>
      </w:r>
      <w:r w:rsidRPr="003C1854">
        <w:rPr>
          <w:rFonts w:ascii="微软雅黑" w:eastAsia="微软雅黑" w:hAnsi="微软雅黑" w:cs="微软雅黑"/>
        </w:rPr>
        <w:t>咒符：增加可携带的装备空间。</w:t>
      </w:r>
      <w:r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/>
        </w:rPr>
        <w:t>0</w:t>
      </w:r>
      <w:r w:rsidRPr="003C1854">
        <w:rPr>
          <w:rFonts w:ascii="微软雅黑" w:eastAsia="微软雅黑" w:hAnsi="微软雅黑" w:cs="微软雅黑" w:hint="eastAsia"/>
        </w:rPr>
        <w:t>元宝</w:t>
      </w:r>
      <w:r w:rsidR="00F7628A"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 w:hint="eastAsia"/>
        </w:rPr>
        <w:t>个</w:t>
      </w:r>
      <w:r w:rsidRPr="003C1854">
        <w:rPr>
          <w:rFonts w:ascii="微软雅黑" w:eastAsia="微软雅黑" w:hAnsi="微软雅黑" w:cs="微软雅黑"/>
        </w:rPr>
        <w:t>。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挂机咒符</w:t>
      </w:r>
      <w:proofErr w:type="gramEnd"/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使用</w:t>
      </w:r>
      <w:r w:rsidRPr="003C1854">
        <w:rPr>
          <w:rFonts w:ascii="微软雅黑" w:eastAsia="微软雅黑" w:hAnsi="微软雅黑" w:cs="微软雅黑"/>
        </w:rPr>
        <w:t>后可以挂机</w:t>
      </w:r>
      <w:r w:rsidRPr="003C1854">
        <w:rPr>
          <w:rFonts w:ascii="微软雅黑" w:eastAsia="微软雅黑" w:hAnsi="微软雅黑" w:cs="微软雅黑" w:hint="eastAsia"/>
        </w:rPr>
        <w:t>2个</w:t>
      </w:r>
      <w:r w:rsidRPr="003C1854">
        <w:rPr>
          <w:rFonts w:ascii="微软雅黑" w:eastAsia="微软雅黑" w:hAnsi="微软雅黑" w:cs="微软雅黑"/>
        </w:rPr>
        <w:t>小时，按分钟计时</w:t>
      </w:r>
      <w:r w:rsidRPr="003C1854">
        <w:rPr>
          <w:rFonts w:ascii="微软雅黑" w:eastAsia="微软雅黑" w:hAnsi="微软雅黑" w:cs="微软雅黑" w:hint="eastAsia"/>
        </w:rPr>
        <w:t>。50元宝</w:t>
      </w:r>
      <w:r w:rsidRPr="003C1854">
        <w:rPr>
          <w:rFonts w:ascii="微软雅黑" w:eastAsia="微软雅黑" w:hAnsi="微软雅黑" w:cs="微软雅黑"/>
        </w:rPr>
        <w:t>。</w:t>
      </w:r>
    </w:p>
    <w:p w:rsidR="00AD57CD" w:rsidRPr="003C1854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好友上限咒符：增加好友上限。</w:t>
      </w:r>
      <w:r w:rsidR="002969AE" w:rsidRPr="003C1854">
        <w:rPr>
          <w:rFonts w:ascii="微软雅黑" w:eastAsia="微软雅黑" w:hAnsi="微软雅黑" w:cs="微软雅黑" w:hint="eastAsia"/>
        </w:rPr>
        <w:t>10</w:t>
      </w:r>
      <w:r w:rsidRPr="003C1854">
        <w:rPr>
          <w:rFonts w:ascii="微软雅黑" w:eastAsia="微软雅黑" w:hAnsi="微软雅黑" w:cs="微软雅黑" w:hint="eastAsia"/>
        </w:rPr>
        <w:t>0元宝1个。</w:t>
      </w:r>
    </w:p>
    <w:p w:rsidR="00B73472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68" w:name="_Toc366493443"/>
      <w:r w:rsidRPr="003C1854">
        <w:rPr>
          <w:rFonts w:ascii="微软雅黑" w:eastAsia="微软雅黑" w:hAnsi="微软雅黑" w:hint="eastAsia"/>
        </w:rPr>
        <w:t>锻造类</w:t>
      </w:r>
      <w:bookmarkEnd w:id="68"/>
    </w:p>
    <w:p w:rsidR="00483A4A" w:rsidRPr="003C1854" w:rsidRDefault="000D7BA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3C1854">
        <w:rPr>
          <w:rFonts w:ascii="微软雅黑" w:eastAsia="微软雅黑" w:hAnsi="微软雅黑" w:cs="微软雅黑" w:hint="eastAsia"/>
        </w:rPr>
        <w:t>100元宝</w:t>
      </w:r>
      <w:r w:rsidR="00D25AF4" w:rsidRPr="003C1854">
        <w:rPr>
          <w:rFonts w:ascii="微软雅黑" w:eastAsia="微软雅黑" w:hAnsi="微软雅黑" w:cs="微软雅黑" w:hint="eastAsia"/>
        </w:rPr>
        <w:t>，每次</w:t>
      </w:r>
      <w:proofErr w:type="gramStart"/>
      <w:r w:rsidR="00D25AF4" w:rsidRPr="003C1854">
        <w:rPr>
          <w:rFonts w:ascii="微软雅黑" w:eastAsia="微软雅黑" w:hAnsi="微软雅黑" w:cs="微软雅黑" w:hint="eastAsia"/>
        </w:rPr>
        <w:t>限使用</w:t>
      </w:r>
      <w:proofErr w:type="gramEnd"/>
      <w:r w:rsidR="00D25AF4" w:rsidRPr="003C1854">
        <w:rPr>
          <w:rFonts w:ascii="微软雅黑" w:eastAsia="微软雅黑" w:hAnsi="微软雅黑" w:cs="微软雅黑" w:hint="eastAsia"/>
        </w:rPr>
        <w:t>一张。</w:t>
      </w:r>
    </w:p>
    <w:p w:rsidR="00483A4A" w:rsidRPr="003C1854" w:rsidRDefault="002E5F3A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</w:t>
      </w:r>
      <w:r w:rsidR="00D05E0B" w:rsidRPr="003C1854">
        <w:rPr>
          <w:rFonts w:ascii="微软雅黑" w:eastAsia="微软雅黑" w:hAnsi="微软雅黑" w:cs="微软雅黑" w:hint="eastAsia"/>
        </w:rPr>
        <w:t>成长咒符：</w:t>
      </w:r>
    </w:p>
    <w:p w:rsidR="003B58DC" w:rsidRPr="003C1854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等级+10</w:t>
      </w:r>
    </w:p>
    <w:p w:rsidR="00483A4A" w:rsidRPr="003C1854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保持</w:t>
      </w:r>
      <w:r w:rsidR="003705A0" w:rsidRPr="003C1854">
        <w:rPr>
          <w:rFonts w:ascii="微软雅黑" w:eastAsia="微软雅黑" w:hAnsi="微软雅黑" w:cs="微软雅黑" w:hint="eastAsia"/>
        </w:rPr>
        <w:t>附加属性不变，基本属性</w:t>
      </w:r>
      <w:r w:rsidR="008B3661" w:rsidRPr="003C1854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3C1854">
        <w:rPr>
          <w:rFonts w:ascii="微软雅黑" w:eastAsia="微软雅黑" w:hAnsi="微软雅黑" w:cs="微软雅黑" w:hint="eastAsia"/>
        </w:rPr>
        <w:t>（一般、高、很高）</w:t>
      </w:r>
      <w:r w:rsidRPr="003C1854">
        <w:rPr>
          <w:rFonts w:ascii="微软雅黑" w:eastAsia="微软雅黑" w:hAnsi="微软雅黑" w:cs="微软雅黑" w:hint="eastAsia"/>
        </w:rPr>
        <w:t>重新随机。</w:t>
      </w:r>
    </w:p>
    <w:p w:rsidR="00673254" w:rsidRPr="003C1854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保持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段数不变。</w:t>
      </w:r>
    </w:p>
    <w:p w:rsidR="006B7206" w:rsidRPr="003C1854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30级</w:t>
      </w:r>
      <w:r w:rsidRPr="003C1854">
        <w:rPr>
          <w:rFonts w:ascii="微软雅黑" w:eastAsia="微软雅黑" w:hAnsi="微软雅黑" w:cs="微软雅黑"/>
        </w:rPr>
        <w:t>的</w:t>
      </w:r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可以使用</w:t>
      </w:r>
      <w:r w:rsidR="00E842CA">
        <w:rPr>
          <w:rFonts w:ascii="微软雅黑" w:eastAsia="微软雅黑" w:hAnsi="微软雅黑" w:cs="微软雅黑"/>
        </w:rPr>
        <w:t>升级咒符</w:t>
      </w:r>
      <w:r w:rsidR="006C1BF1" w:rsidRPr="003C1854">
        <w:rPr>
          <w:rFonts w:ascii="微软雅黑" w:eastAsia="微软雅黑" w:hAnsi="微软雅黑" w:cs="微软雅黑" w:hint="eastAsia"/>
        </w:rPr>
        <w:t>。</w:t>
      </w:r>
    </w:p>
    <w:p w:rsidR="006C1BF1" w:rsidRPr="003C1854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</w:t>
      </w:r>
      <w:r w:rsidR="00E842CA">
        <w:rPr>
          <w:rFonts w:ascii="微软雅黑" w:eastAsia="微软雅黑" w:hAnsi="微软雅黑" w:cs="微软雅黑"/>
        </w:rPr>
        <w:t>升级咒</w:t>
      </w:r>
      <w:proofErr w:type="gramStart"/>
      <w:r w:rsidR="00E842CA">
        <w:rPr>
          <w:rFonts w:ascii="微软雅黑" w:eastAsia="微软雅黑" w:hAnsi="微软雅黑" w:cs="微软雅黑"/>
        </w:rPr>
        <w:t>符</w:t>
      </w:r>
      <w:r w:rsidRPr="003C1854">
        <w:rPr>
          <w:rFonts w:ascii="微软雅黑" w:eastAsia="微软雅黑" w:hAnsi="微软雅黑" w:cs="微软雅黑"/>
        </w:rPr>
        <w:t>价格</w:t>
      </w:r>
      <w:proofErr w:type="gramEnd"/>
      <w:r w:rsidRPr="003C1854">
        <w:rPr>
          <w:rFonts w:ascii="微软雅黑" w:eastAsia="微软雅黑" w:hAnsi="微软雅黑" w:cs="微软雅黑"/>
        </w:rPr>
        <w:t>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3C1854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</w:t>
            </w:r>
            <w:r w:rsidRPr="003C1854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69" w:name="_Toc366493444"/>
      <w:r w:rsidRPr="003C1854">
        <w:rPr>
          <w:rFonts w:ascii="微软雅黑" w:eastAsia="微软雅黑" w:hAnsi="微软雅黑" w:hint="eastAsia"/>
        </w:rPr>
        <w:t>装备宝箱类</w:t>
      </w:r>
      <w:bookmarkEnd w:id="69"/>
    </w:p>
    <w:p w:rsidR="00272E30" w:rsidRPr="003C1854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上古</w:t>
      </w:r>
      <w:r w:rsidRPr="003C1854">
        <w:rPr>
          <w:rFonts w:ascii="微软雅黑" w:eastAsia="微软雅黑" w:hAnsi="微软雅黑" w:cs="微软雅黑"/>
        </w:rPr>
        <w:t>遗迹（</w:t>
      </w:r>
      <w:r w:rsidR="00AF1003" w:rsidRPr="003C1854">
        <w:rPr>
          <w:rFonts w:ascii="微软雅黑" w:eastAsia="微软雅黑" w:hAnsi="微软雅黑" w:cs="微软雅黑" w:hint="eastAsia"/>
        </w:rPr>
        <w:t>装备</w:t>
      </w:r>
      <w:r w:rsidR="00272E30" w:rsidRPr="003C1854">
        <w:rPr>
          <w:rFonts w:ascii="微软雅黑" w:eastAsia="微软雅黑" w:hAnsi="微软雅黑" w:cs="微软雅黑"/>
        </w:rPr>
        <w:t>宝箱</w:t>
      </w:r>
      <w:r w:rsidRPr="003C1854">
        <w:rPr>
          <w:rFonts w:ascii="微软雅黑" w:eastAsia="微软雅黑" w:hAnsi="微软雅黑" w:cs="微软雅黑" w:hint="eastAsia"/>
        </w:rPr>
        <w:t>）</w:t>
      </w:r>
      <w:r w:rsidR="00272E30" w:rsidRPr="003C1854">
        <w:rPr>
          <w:rFonts w:ascii="微软雅黑" w:eastAsia="微软雅黑" w:hAnsi="微软雅黑" w:cs="微软雅黑" w:hint="eastAsia"/>
        </w:rPr>
        <w:t>：可以</w:t>
      </w:r>
      <w:r w:rsidR="00272E30" w:rsidRPr="003C1854">
        <w:rPr>
          <w:rFonts w:ascii="微软雅黑" w:eastAsia="微软雅黑" w:hAnsi="微软雅黑" w:cs="微软雅黑"/>
        </w:rPr>
        <w:t>用来</w:t>
      </w:r>
      <w:r w:rsidR="00272E30" w:rsidRPr="003C1854">
        <w:rPr>
          <w:rFonts w:ascii="微软雅黑" w:eastAsia="微软雅黑" w:hAnsi="微软雅黑" w:cs="微软雅黑" w:hint="eastAsia"/>
        </w:rPr>
        <w:t>抽取</w:t>
      </w:r>
      <w:r w:rsidR="00AF1003" w:rsidRPr="003C1854">
        <w:rPr>
          <w:rFonts w:ascii="微软雅黑" w:eastAsia="微软雅黑" w:hAnsi="微软雅黑" w:cs="微软雅黑" w:hint="eastAsia"/>
        </w:rPr>
        <w:t>装备</w:t>
      </w:r>
      <w:r w:rsidR="00272E30" w:rsidRPr="003C1854">
        <w:rPr>
          <w:rFonts w:ascii="微软雅黑" w:eastAsia="微软雅黑" w:hAnsi="微软雅黑" w:cs="微软雅黑"/>
        </w:rPr>
        <w:t>。</w:t>
      </w:r>
    </w:p>
    <w:p w:rsidR="00965BB0" w:rsidRPr="003C1854" w:rsidRDefault="00965BB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精品宝箱的随机算法</w:t>
      </w:r>
    </w:p>
    <w:p w:rsidR="00965BB0" w:rsidRPr="003C1854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套装：当前宝箱等级的套装2件，在升华品级里生成，唯一可以获得非圣品套装的途径。</w:t>
      </w:r>
    </w:p>
    <w:p w:rsidR="000B3E2F" w:rsidRPr="003C1854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橙色装备2件：当前宝箱等级的橙色装备2件，在普通、进阶、升华中随机获得，非套装</w:t>
      </w:r>
      <w:r w:rsidR="004E6280" w:rsidRPr="003C1854">
        <w:rPr>
          <w:rFonts w:ascii="微软雅黑" w:eastAsia="微软雅黑" w:hAnsi="微软雅黑" w:cs="微软雅黑" w:hint="eastAsia"/>
        </w:rPr>
        <w:t>。</w:t>
      </w:r>
    </w:p>
    <w:p w:rsidR="004E6280" w:rsidRPr="003C1854" w:rsidRDefault="004E628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蓝色以上装备6件：获取蓝色60%的几率、获取紫色40%几率</w:t>
      </w:r>
      <w:r w:rsidR="008E0A7C" w:rsidRPr="003C1854">
        <w:rPr>
          <w:rFonts w:ascii="微软雅黑" w:eastAsia="微软雅黑" w:hAnsi="微软雅黑" w:cs="微软雅黑" w:hint="eastAsia"/>
        </w:rPr>
        <w:t>。在每生成意见装备的时候获取一次颜色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3C1854" w:rsidTr="00394C55">
        <w:tc>
          <w:tcPr>
            <w:tcW w:w="2809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宝箱</w:t>
            </w:r>
            <w:r w:rsidR="0000795F" w:rsidRPr="003C1854">
              <w:rPr>
                <w:rFonts w:ascii="微软雅黑" w:eastAsia="微软雅黑" w:hAnsi="微软雅黑" w:cs="微软雅黑" w:hint="eastAsia"/>
              </w:rPr>
              <w:t>类型</w:t>
            </w:r>
          </w:p>
        </w:tc>
        <w:tc>
          <w:tcPr>
            <w:tcW w:w="2740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抽取</w:t>
            </w:r>
            <w:r w:rsidRPr="003C1854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宝箱</w:t>
            </w:r>
            <w:r w:rsidRPr="003C1854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3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00</w:t>
            </w:r>
            <w:r w:rsidRPr="003C1854">
              <w:rPr>
                <w:rFonts w:ascii="微软雅黑" w:eastAsia="微软雅黑" w:hAnsi="微软雅黑" w:cs="微软雅黑" w:hint="eastAsia"/>
              </w:rPr>
              <w:t>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3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4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4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40级蓝</w:t>
            </w: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32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50级普通宝箱</w:t>
            </w:r>
          </w:p>
        </w:tc>
        <w:tc>
          <w:tcPr>
            <w:tcW w:w="2740" w:type="dxa"/>
          </w:tcPr>
          <w:p w:rsidR="00394C5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5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0746CF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5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0746CF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6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0746CF" w:rsidRPr="003C1854" w:rsidTr="00394C55">
        <w:tc>
          <w:tcPr>
            <w:tcW w:w="2809" w:type="dxa"/>
          </w:tcPr>
          <w:p w:rsidR="000746CF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精品宝箱</w:t>
            </w:r>
          </w:p>
        </w:tc>
        <w:tc>
          <w:tcPr>
            <w:tcW w:w="2740" w:type="dxa"/>
          </w:tcPr>
          <w:p w:rsidR="000746CF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6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0746CF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8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7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级精品宝箱</w:t>
            </w:r>
          </w:p>
        </w:tc>
        <w:tc>
          <w:tcPr>
            <w:tcW w:w="2740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7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6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</w:t>
            </w: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8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80级精品宝箱</w:t>
            </w:r>
          </w:p>
        </w:tc>
        <w:tc>
          <w:tcPr>
            <w:tcW w:w="2740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0" w:name="OLE_LINK5"/>
            <w:bookmarkStart w:id="71" w:name="OLE_LINK6"/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  <w:bookmarkEnd w:id="70"/>
            <w:bookmarkEnd w:id="71"/>
          </w:p>
        </w:tc>
        <w:tc>
          <w:tcPr>
            <w:tcW w:w="2747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4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级精品宝箱</w:t>
            </w:r>
          </w:p>
        </w:tc>
        <w:tc>
          <w:tcPr>
            <w:tcW w:w="2740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200元宝/10个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级普通宝箱</w:t>
            </w:r>
          </w:p>
        </w:tc>
        <w:tc>
          <w:tcPr>
            <w:tcW w:w="2740" w:type="dxa"/>
          </w:tcPr>
          <w:p w:rsidR="00394C55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965BB0" w:rsidRPr="003C1854" w:rsidTr="00394C55">
        <w:tc>
          <w:tcPr>
            <w:tcW w:w="2809" w:type="dxa"/>
          </w:tcPr>
          <w:p w:rsidR="00965BB0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级精品宝箱</w:t>
            </w:r>
          </w:p>
        </w:tc>
        <w:tc>
          <w:tcPr>
            <w:tcW w:w="2740" w:type="dxa"/>
          </w:tcPr>
          <w:p w:rsidR="00965BB0" w:rsidRPr="003C1854" w:rsidRDefault="00965BB0" w:rsidP="00F07E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965BB0" w:rsidRPr="003C1854" w:rsidRDefault="00965BB0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</w:tbl>
    <w:p w:rsidR="00AF1003" w:rsidRPr="003C1854" w:rsidRDefault="004C066C" w:rsidP="00B73472">
      <w:pPr>
        <w:pStyle w:val="2"/>
        <w:rPr>
          <w:rFonts w:ascii="微软雅黑" w:eastAsia="微软雅黑" w:hAnsi="微软雅黑"/>
        </w:rPr>
      </w:pPr>
      <w:bookmarkStart w:id="72" w:name="_Toc366493445"/>
      <w:r w:rsidRPr="003C1854">
        <w:rPr>
          <w:rFonts w:ascii="微软雅黑" w:eastAsia="微软雅黑" w:hAnsi="微软雅黑" w:hint="eastAsia"/>
        </w:rPr>
        <w:t>付费</w:t>
      </w:r>
      <w:r w:rsidRPr="003C1854">
        <w:rPr>
          <w:rFonts w:ascii="微软雅黑" w:eastAsia="微软雅黑" w:hAnsi="微软雅黑"/>
        </w:rPr>
        <w:t>道具列表</w:t>
      </w:r>
      <w:bookmarkEnd w:id="72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道具</w:t>
            </w:r>
            <w:r w:rsidRPr="003C1854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双倍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PK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</w:t>
            </w:r>
            <w:r w:rsidRPr="003C1854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见</w:t>
            </w:r>
            <w:r w:rsidRPr="003C1854">
              <w:rPr>
                <w:rFonts w:ascii="微软雅黑" w:eastAsia="微软雅黑" w:hAnsi="微软雅黑" w:cs="微软雅黑"/>
              </w:rPr>
              <w:t>成长咒符价格</w:t>
            </w:r>
            <w:proofErr w:type="gramEnd"/>
            <w:r w:rsidRPr="003C1854">
              <w:rPr>
                <w:rFonts w:ascii="微软雅黑" w:eastAsia="微软雅黑" w:hAnsi="微软雅黑" w:cs="微软雅黑"/>
              </w:rPr>
              <w:t>表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锻造</w:t>
            </w:r>
            <w:r w:rsidR="004C066C" w:rsidRPr="003C1854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属性</w:t>
            </w:r>
            <w:r w:rsidRPr="003C1854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挂机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  <w:proofErr w:type="gramEnd"/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上古</w:t>
            </w:r>
            <w:r w:rsidRPr="003C1854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见</w:t>
            </w:r>
            <w:r w:rsidRPr="003C1854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C1854" w:rsidTr="004C066C">
        <w:tc>
          <w:tcPr>
            <w:tcW w:w="2765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C1854" w:rsidTr="004C066C"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人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宠</w:t>
            </w:r>
            <w:r w:rsidRPr="003C1854">
              <w:rPr>
                <w:rFonts w:ascii="微软雅黑" w:eastAsia="微软雅黑" w:hAnsi="微软雅黑" w:cs="微软雅黑"/>
              </w:rPr>
              <w:t>空间咒</w:t>
            </w:r>
            <w:proofErr w:type="gramEnd"/>
            <w:r w:rsidRPr="003C1854">
              <w:rPr>
                <w:rFonts w:ascii="微软雅黑" w:eastAsia="微软雅黑" w:hAnsi="微软雅黑" w:cs="微软雅黑"/>
              </w:rPr>
              <w:t>符</w:t>
            </w:r>
          </w:p>
        </w:tc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3C1854" w:rsidRDefault="004947C8" w:rsidP="00FF7FF9">
      <w:pPr>
        <w:pStyle w:val="2"/>
        <w:rPr>
          <w:rFonts w:ascii="微软雅黑" w:eastAsia="微软雅黑" w:hAnsi="微软雅黑"/>
        </w:rPr>
      </w:pPr>
      <w:bookmarkStart w:id="73" w:name="_Toc366493446"/>
      <w:r w:rsidRPr="003C1854">
        <w:rPr>
          <w:rFonts w:ascii="微软雅黑" w:eastAsia="微软雅黑" w:hAnsi="微软雅黑" w:hint="eastAsia"/>
        </w:rPr>
        <w:t>元宝充值</w:t>
      </w:r>
      <w:bookmarkEnd w:id="73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3C1854" w:rsidTr="00ED31E4"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3C1854" w:rsidTr="00ED31E4"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欢乐</w:t>
            </w:r>
            <w:r w:rsidR="004D10F6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3C1854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每天</w:t>
            </w:r>
            <w:r w:rsidRPr="003C1854">
              <w:rPr>
                <w:rFonts w:ascii="微软雅黑" w:eastAsia="微软雅黑" w:hAnsi="微软雅黑" w:cs="微软雅黑"/>
              </w:rPr>
              <w:t>登陆赠送</w:t>
            </w:r>
            <w:r w:rsidR="0021226B" w:rsidRPr="003C1854">
              <w:rPr>
                <w:rFonts w:ascii="微软雅黑" w:eastAsia="微软雅黑" w:hAnsi="微软雅黑" w:cs="微软雅黑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双倍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/>
              </w:rPr>
              <w:t>、</w:t>
            </w:r>
            <w:r w:rsidRPr="003C1854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PK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/>
              </w:rPr>
              <w:t>、</w:t>
            </w:r>
            <w:r w:rsidR="00036905" w:rsidRPr="003C1854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属性增强、</w:t>
            </w:r>
            <w:r w:rsidR="00507711" w:rsidRPr="003C1854">
              <w:rPr>
                <w:rFonts w:ascii="微软雅黑" w:eastAsia="微软雅黑" w:hAnsi="微软雅黑" w:cs="微软雅黑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挂机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 w:hint="eastAsia"/>
              </w:rPr>
              <w:t>、100元宝</w:t>
            </w:r>
            <w:r w:rsidRPr="003C1854">
              <w:rPr>
                <w:rFonts w:ascii="微软雅黑" w:eastAsia="微软雅黑" w:hAnsi="微软雅黑" w:cs="微软雅黑"/>
              </w:rPr>
              <w:t>。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3C1854">
              <w:rPr>
                <w:rFonts w:ascii="微软雅黑" w:eastAsia="微软雅黑" w:hAnsi="微软雅黑" w:cs="微软雅黑"/>
              </w:rPr>
              <w:t>0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3C1854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3C1854" w:rsidTr="00ED31E4"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3C1854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3C1854" w:rsidTr="00ED31E4">
        <w:tc>
          <w:tcPr>
            <w:tcW w:w="2074" w:type="dxa"/>
          </w:tcPr>
          <w:p w:rsidR="00866E0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  <w:r w:rsidRPr="003C1854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3C1854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</w:t>
            </w:r>
            <w:r w:rsidRPr="003C1854">
              <w:rPr>
                <w:rFonts w:ascii="微软雅黑" w:eastAsia="微软雅黑" w:hAnsi="微软雅黑" w:cs="微软雅黑"/>
              </w:rPr>
              <w:t>5</w:t>
            </w:r>
            <w:r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3C1854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3C1854" w:rsidTr="00ED31E4">
        <w:tc>
          <w:tcPr>
            <w:tcW w:w="2074" w:type="dxa"/>
          </w:tcPr>
          <w:p w:rsidR="00A87954" w:rsidRPr="003C1854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3C1854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0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3C1854">
              <w:rPr>
                <w:rFonts w:ascii="微软雅黑" w:eastAsia="微软雅黑" w:hAnsi="微软雅黑" w:cs="微软雅黑"/>
              </w:rPr>
              <w:t>.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3C1854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920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6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3C1854" w:rsidTr="00ED31E4">
        <w:tc>
          <w:tcPr>
            <w:tcW w:w="2074" w:type="dxa"/>
          </w:tcPr>
          <w:p w:rsidR="00ED31E4" w:rsidRPr="003C1854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60元</w:t>
            </w:r>
            <w:r w:rsidRPr="003C1854">
              <w:rPr>
                <w:rFonts w:ascii="微软雅黑" w:eastAsia="微软雅黑" w:hAnsi="微软雅黑" w:cs="微软雅黑"/>
              </w:rPr>
              <w:t>包（</w:t>
            </w:r>
            <w:r w:rsidRPr="003C1854">
              <w:rPr>
                <w:rFonts w:ascii="微软雅黑" w:eastAsia="微软雅黑" w:hAnsi="微软雅黑" w:cs="微软雅黑" w:hint="eastAsia"/>
              </w:rPr>
              <w:t>8折</w:t>
            </w:r>
            <w:r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3C1854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43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3C1854">
              <w:rPr>
                <w:rFonts w:ascii="微软雅黑" w:eastAsia="微软雅黑" w:hAnsi="微软雅黑" w:cs="微软雅黑"/>
              </w:rPr>
              <w:t>7.5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5475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3C1854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3C1854">
              <w:rPr>
                <w:rFonts w:ascii="微软雅黑" w:eastAsia="微软雅黑" w:hAnsi="微软雅黑" w:cs="微软雅黑"/>
              </w:rPr>
              <w:t>2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96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3C1854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3C1854">
              <w:rPr>
                <w:rFonts w:ascii="微软雅黑" w:eastAsia="微软雅黑" w:hAnsi="微软雅黑" w:cs="微软雅黑"/>
              </w:rPr>
              <w:t>258</w:t>
            </w:r>
            <w:r w:rsidRPr="003C1854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3C1854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3C1854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3C1854">
              <w:rPr>
                <w:rFonts w:ascii="微软雅黑" w:eastAsia="微软雅黑" w:hAnsi="微软雅黑" w:cs="微软雅黑"/>
              </w:rPr>
              <w:t>2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3C1854" w:rsidTr="00ED31E4">
        <w:tc>
          <w:tcPr>
            <w:tcW w:w="2074" w:type="dxa"/>
          </w:tcPr>
          <w:p w:rsidR="00930BBA" w:rsidRPr="003C1854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40F1D" w:rsidRPr="003C1854" w:rsidRDefault="00E40F1D" w:rsidP="00E40F1D">
      <w:pPr>
        <w:pStyle w:val="2"/>
        <w:rPr>
          <w:rFonts w:ascii="微软雅黑" w:eastAsia="微软雅黑" w:hAnsi="微软雅黑"/>
        </w:rPr>
      </w:pPr>
      <w:bookmarkStart w:id="74" w:name="_Toc366493447"/>
      <w:r w:rsidRPr="003C1854">
        <w:rPr>
          <w:rFonts w:ascii="微软雅黑" w:eastAsia="微软雅黑" w:hAnsi="微软雅黑" w:hint="eastAsia"/>
        </w:rPr>
        <w:lastRenderedPageBreak/>
        <w:t>交易</w:t>
      </w:r>
    </w:p>
    <w:p w:rsidR="00E40F1D" w:rsidRPr="003C1854" w:rsidRDefault="00E40F1D" w:rsidP="00E40F1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为了激活金融系统增加活跃度,因此开放交易系统</w:t>
      </w:r>
    </w:p>
    <w:p w:rsidR="00F1515D" w:rsidRPr="003C1854" w:rsidRDefault="00F1515D" w:rsidP="00F1515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铜钱</w:t>
      </w:r>
    </w:p>
    <w:p w:rsidR="00F1515D" w:rsidRPr="003C1854" w:rsidRDefault="00F1515D" w:rsidP="00942D37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定义：通过在游戏中付出劳动所获得的收入，称之为铜钱。</w:t>
      </w:r>
    </w:p>
    <w:p w:rsidR="00770ACA" w:rsidRPr="003C1854" w:rsidRDefault="00942D37" w:rsidP="00770ACA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来源：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掉落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出售系统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道具</w:t>
      </w:r>
      <w:r w:rsidR="00770ACA" w:rsidRPr="003C1854">
        <w:rPr>
          <w:rFonts w:ascii="微软雅黑" w:eastAsia="微软雅黑" w:hAnsi="微软雅黑" w:hint="eastAsia"/>
        </w:rPr>
        <w:t>出售</w:t>
      </w:r>
      <w:r w:rsidR="0054024B" w:rsidRPr="003C1854">
        <w:rPr>
          <w:rFonts w:ascii="微软雅黑" w:eastAsia="微软雅黑" w:hAnsi="微软雅黑" w:hint="eastAsia"/>
        </w:rPr>
        <w:t>交易</w:t>
      </w:r>
    </w:p>
    <w:p w:rsidR="003D2CC7" w:rsidRPr="003C1854" w:rsidRDefault="003D2CC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好友雇佣</w:t>
      </w:r>
    </w:p>
    <w:p w:rsidR="00DB508D" w:rsidRPr="003C1854" w:rsidRDefault="00DB508D" w:rsidP="00DB508D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用途：</w:t>
      </w:r>
    </w:p>
    <w:p w:rsidR="00DB508D" w:rsidRPr="003C1854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特有用途：流通</w:t>
      </w:r>
    </w:p>
    <w:p w:rsidR="00DB508D" w:rsidRPr="003C1854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雇佣好友</w:t>
      </w:r>
    </w:p>
    <w:p w:rsidR="00DB508D" w:rsidRPr="003C1854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购买交易道具</w:t>
      </w:r>
    </w:p>
    <w:p w:rsidR="00DB508D" w:rsidRPr="003C1854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用用途</w:t>
      </w:r>
    </w:p>
    <w:p w:rsidR="00DB508D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学习技能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合成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碎片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石类型</w:t>
      </w:r>
      <w:proofErr w:type="gramEnd"/>
      <w:r w:rsidRPr="003C1854">
        <w:rPr>
          <w:rFonts w:ascii="微软雅黑" w:eastAsia="微软雅黑" w:hAnsi="微软雅黑" w:hint="eastAsia"/>
        </w:rPr>
        <w:t>转换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锻造</w:t>
      </w:r>
    </w:p>
    <w:p w:rsidR="00F1515D" w:rsidRPr="003C1854" w:rsidRDefault="00F1515D" w:rsidP="00F1515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储备金</w:t>
      </w:r>
    </w:p>
    <w:p w:rsidR="00F1515D" w:rsidRPr="003C1854" w:rsidRDefault="00F1515D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定义：通过系统奖励获得的收入，称之为储备金。</w:t>
      </w:r>
    </w:p>
    <w:p w:rsidR="00770ACA" w:rsidRPr="003C1854" w:rsidRDefault="00770ACA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来源：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学习技能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合成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碎片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石类型</w:t>
      </w:r>
      <w:proofErr w:type="gramEnd"/>
      <w:r w:rsidRPr="003C1854">
        <w:rPr>
          <w:rFonts w:ascii="微软雅黑" w:eastAsia="微软雅黑" w:hAnsi="微软雅黑" w:hint="eastAsia"/>
        </w:rPr>
        <w:t>转换</w:t>
      </w:r>
    </w:p>
    <w:p w:rsidR="00770ACA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锻造</w:t>
      </w:r>
    </w:p>
    <w:p w:rsidR="00770ACA" w:rsidRPr="003C1854" w:rsidRDefault="008B71CF" w:rsidP="008B71CF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可交易物品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书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精铁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碎片</w:t>
      </w:r>
    </w:p>
    <w:p w:rsidR="00772FAD" w:rsidRPr="003C1854" w:rsidRDefault="00772FAD" w:rsidP="00772FA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交易规则</w:t>
      </w:r>
    </w:p>
    <w:p w:rsidR="00772FAD" w:rsidRPr="003C1854" w:rsidRDefault="00772FAD" w:rsidP="00772FA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交易通过铜钱进行</w:t>
      </w:r>
      <w:r w:rsidR="004B3C2E" w:rsidRPr="003C1854">
        <w:rPr>
          <w:rFonts w:ascii="微软雅黑" w:eastAsia="微软雅黑" w:hAnsi="微软雅黑" w:hint="eastAsia"/>
        </w:rPr>
        <w:t>，每次交易抽取8%的手续费</w:t>
      </w:r>
    </w:p>
    <w:p w:rsidR="007B1EAE" w:rsidRPr="003C1854" w:rsidRDefault="007B1EAE" w:rsidP="00F049B3">
      <w:pPr>
        <w:pStyle w:val="1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人宠篇</w:t>
      </w:r>
      <w:bookmarkEnd w:id="74"/>
    </w:p>
    <w:p w:rsidR="007B1EAE" w:rsidRPr="003C1854" w:rsidRDefault="0034305B" w:rsidP="007B1EAE">
      <w:pPr>
        <w:pStyle w:val="2"/>
        <w:rPr>
          <w:rFonts w:ascii="微软雅黑" w:eastAsia="微软雅黑" w:hAnsi="微软雅黑"/>
        </w:rPr>
      </w:pPr>
      <w:bookmarkStart w:id="75" w:name="_Toc366493448"/>
      <w:r w:rsidRPr="003C1854">
        <w:rPr>
          <w:rFonts w:ascii="微软雅黑" w:eastAsia="微软雅黑" w:hAnsi="微软雅黑" w:hint="eastAsia"/>
        </w:rPr>
        <w:t>人宠的定义</w:t>
      </w:r>
      <w:bookmarkEnd w:id="75"/>
    </w:p>
    <w:p w:rsidR="0049488B" w:rsidRPr="003C1854" w:rsidRDefault="00F37941" w:rsidP="0049488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人</w:t>
      </w:r>
      <w:proofErr w:type="gramStart"/>
      <w:r w:rsidRPr="003C1854">
        <w:rPr>
          <w:rFonts w:ascii="微软雅黑" w:eastAsia="微软雅黑" w:hAnsi="微软雅黑" w:hint="eastAsia"/>
        </w:rPr>
        <w:t>宠可以</w:t>
      </w:r>
      <w:proofErr w:type="gramEnd"/>
      <w:r w:rsidRPr="003C1854">
        <w:rPr>
          <w:rFonts w:ascii="微软雅黑" w:eastAsia="微软雅黑" w:hAnsi="微软雅黑" w:hint="eastAsia"/>
        </w:rPr>
        <w:t>帮助主人进行战斗。</w:t>
      </w:r>
      <w:r w:rsidRPr="003C1854">
        <w:rPr>
          <w:rFonts w:ascii="微软雅黑" w:eastAsia="微软雅黑" w:hAnsi="微软雅黑"/>
        </w:rPr>
        <w:t xml:space="preserve"> </w:t>
      </w:r>
    </w:p>
    <w:p w:rsidR="0049488B" w:rsidRPr="003C1854" w:rsidRDefault="0049488B" w:rsidP="0049488B">
      <w:pPr>
        <w:pStyle w:val="2"/>
        <w:rPr>
          <w:rFonts w:ascii="微软雅黑" w:eastAsia="微软雅黑" w:hAnsi="微软雅黑"/>
        </w:rPr>
      </w:pPr>
      <w:bookmarkStart w:id="76" w:name="_Toc366493449"/>
      <w:r w:rsidRPr="003C1854">
        <w:rPr>
          <w:rFonts w:ascii="微软雅黑" w:eastAsia="微软雅黑" w:hAnsi="微软雅黑" w:hint="eastAsia"/>
        </w:rPr>
        <w:t>人宠的获得途径</w:t>
      </w:r>
      <w:bookmarkEnd w:id="76"/>
    </w:p>
    <w:p w:rsidR="002139A6" w:rsidRPr="003C1854" w:rsidRDefault="002139A6" w:rsidP="002139A6">
      <w:pPr>
        <w:pStyle w:val="3"/>
        <w:rPr>
          <w:rFonts w:ascii="微软雅黑" w:eastAsia="微软雅黑" w:hAnsi="微软雅黑"/>
        </w:rPr>
      </w:pPr>
      <w:bookmarkStart w:id="77" w:name="_Toc366493450"/>
      <w:r w:rsidRPr="003C1854">
        <w:rPr>
          <w:rFonts w:ascii="微软雅黑" w:eastAsia="微软雅黑" w:hAnsi="微软雅黑" w:hint="eastAsia"/>
        </w:rPr>
        <w:t>征服</w:t>
      </w:r>
      <w:bookmarkEnd w:id="77"/>
    </w:p>
    <w:p w:rsidR="0049488B" w:rsidRPr="003C1854" w:rsidRDefault="00B54F8A" w:rsidP="0049488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40级之后，通过PK-</w:t>
      </w:r>
      <w:proofErr w:type="gramStart"/>
      <w:r w:rsidRPr="003C1854">
        <w:rPr>
          <w:rFonts w:ascii="微软雅黑" w:eastAsia="微软雅黑" w:hAnsi="微软雅黑" w:hint="eastAsia"/>
        </w:rPr>
        <w:t>》</w:t>
      </w:r>
      <w:proofErr w:type="gramEnd"/>
      <w:r w:rsidRPr="003C1854">
        <w:rPr>
          <w:rFonts w:ascii="微软雅黑" w:eastAsia="微软雅黑" w:hAnsi="微软雅黑" w:hint="eastAsia"/>
        </w:rPr>
        <w:t>征服模式获得人宠。</w:t>
      </w:r>
      <w:r w:rsidR="00BC056C" w:rsidRPr="003C1854">
        <w:rPr>
          <w:rFonts w:ascii="微软雅黑" w:eastAsia="微软雅黑" w:hAnsi="微软雅黑" w:hint="eastAsia"/>
        </w:rPr>
        <w:t>参看PVP篇-</w:t>
      </w:r>
      <w:proofErr w:type="gramStart"/>
      <w:r w:rsidR="00BC056C" w:rsidRPr="003C1854">
        <w:rPr>
          <w:rFonts w:ascii="微软雅黑" w:eastAsia="微软雅黑" w:hAnsi="微软雅黑" w:hint="eastAsia"/>
        </w:rPr>
        <w:t>》</w:t>
      </w:r>
      <w:proofErr w:type="gramEnd"/>
      <w:r w:rsidR="00BC056C" w:rsidRPr="003C1854">
        <w:rPr>
          <w:rFonts w:ascii="微软雅黑" w:eastAsia="微软雅黑" w:hAnsi="微软雅黑" w:hint="eastAsia"/>
        </w:rPr>
        <w:t>征服。</w:t>
      </w:r>
    </w:p>
    <w:p w:rsidR="00DA15AE" w:rsidRPr="003C1854" w:rsidRDefault="007206C2" w:rsidP="00F049B3">
      <w:pPr>
        <w:pStyle w:val="1"/>
        <w:rPr>
          <w:rFonts w:ascii="微软雅黑" w:eastAsia="微软雅黑" w:hAnsi="微软雅黑"/>
        </w:rPr>
      </w:pPr>
      <w:bookmarkStart w:id="78" w:name="_Toc366493451"/>
      <w:r w:rsidRPr="003C1854">
        <w:rPr>
          <w:rFonts w:ascii="微软雅黑" w:eastAsia="微软雅黑" w:hAnsi="微软雅黑" w:hint="eastAsia"/>
        </w:rPr>
        <w:t>好友</w:t>
      </w:r>
      <w:r w:rsidR="00F049B3" w:rsidRPr="003C1854">
        <w:rPr>
          <w:rFonts w:ascii="微软雅黑" w:eastAsia="微软雅黑" w:hAnsi="微软雅黑"/>
        </w:rPr>
        <w:t>篇</w:t>
      </w:r>
      <w:bookmarkEnd w:id="78"/>
    </w:p>
    <w:p w:rsidR="00F049B3" w:rsidRPr="003C1854" w:rsidRDefault="007206C2" w:rsidP="00F049B3">
      <w:pPr>
        <w:pStyle w:val="2"/>
        <w:rPr>
          <w:rFonts w:ascii="微软雅黑" w:eastAsia="微软雅黑" w:hAnsi="微软雅黑"/>
        </w:rPr>
      </w:pPr>
      <w:bookmarkStart w:id="79" w:name="_Toc366493452"/>
      <w:r w:rsidRPr="003C1854">
        <w:rPr>
          <w:rFonts w:ascii="微软雅黑" w:eastAsia="微软雅黑" w:hAnsi="微软雅黑" w:hint="eastAsia"/>
        </w:rPr>
        <w:t>好友</w:t>
      </w:r>
      <w:r w:rsidR="00F049B3" w:rsidRPr="003C1854">
        <w:rPr>
          <w:rFonts w:ascii="微软雅黑" w:eastAsia="微软雅黑" w:hAnsi="微软雅黑"/>
        </w:rPr>
        <w:t>的</w:t>
      </w:r>
      <w:r w:rsidR="00F049B3" w:rsidRPr="003C1854">
        <w:rPr>
          <w:rFonts w:ascii="微软雅黑" w:eastAsia="微软雅黑" w:hAnsi="微软雅黑" w:hint="eastAsia"/>
        </w:rPr>
        <w:t>作用</w:t>
      </w:r>
      <w:bookmarkEnd w:id="79"/>
    </w:p>
    <w:p w:rsidR="006E7057" w:rsidRPr="003C1854" w:rsidRDefault="00F049B3" w:rsidP="00F049B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添加</w:t>
      </w:r>
      <w:r w:rsidR="007A0612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可以增加声望，</w:t>
      </w:r>
      <w:r w:rsidRPr="003C1854">
        <w:rPr>
          <w:rFonts w:ascii="微软雅黑" w:eastAsia="微软雅黑" w:hAnsi="微软雅黑" w:hint="eastAsia"/>
        </w:rPr>
        <w:t>每</w:t>
      </w:r>
      <w:r w:rsidRPr="003C1854">
        <w:rPr>
          <w:rFonts w:ascii="微软雅黑" w:eastAsia="微软雅黑" w:hAnsi="微软雅黑"/>
        </w:rPr>
        <w:t>添加一个</w:t>
      </w:r>
      <w:r w:rsidR="00022555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，可以增加</w:t>
      </w:r>
      <w:r w:rsidRPr="003C1854">
        <w:rPr>
          <w:rFonts w:ascii="微软雅黑" w:eastAsia="微软雅黑" w:hAnsi="微软雅黑" w:hint="eastAsia"/>
        </w:rPr>
        <w:t>2点</w:t>
      </w:r>
      <w:r w:rsidRPr="003C1854">
        <w:rPr>
          <w:rFonts w:ascii="微软雅黑" w:eastAsia="微软雅黑" w:hAnsi="微软雅黑"/>
        </w:rPr>
        <w:t>声望</w:t>
      </w:r>
      <w:r w:rsidR="006E7057" w:rsidRPr="003C1854">
        <w:rPr>
          <w:rFonts w:ascii="微软雅黑" w:eastAsia="微软雅黑" w:hAnsi="微软雅黑" w:hint="eastAsia"/>
        </w:rPr>
        <w:t>。每</w:t>
      </w:r>
      <w:r w:rsidR="006E7057" w:rsidRPr="003C1854">
        <w:rPr>
          <w:rFonts w:ascii="微软雅黑" w:eastAsia="微软雅黑" w:hAnsi="微软雅黑"/>
        </w:rPr>
        <w:t>删除一个</w:t>
      </w:r>
      <w:r w:rsidR="008F1DF8" w:rsidRPr="003C1854">
        <w:rPr>
          <w:rFonts w:ascii="微软雅黑" w:eastAsia="微软雅黑" w:hAnsi="微软雅黑"/>
        </w:rPr>
        <w:t>好友</w:t>
      </w:r>
      <w:r w:rsidR="006E7057" w:rsidRPr="003C1854">
        <w:rPr>
          <w:rFonts w:ascii="微软雅黑" w:eastAsia="微软雅黑" w:hAnsi="微软雅黑"/>
        </w:rPr>
        <w:t>，减少</w:t>
      </w:r>
      <w:r w:rsidR="006E7057" w:rsidRPr="003C1854">
        <w:rPr>
          <w:rFonts w:ascii="微软雅黑" w:eastAsia="微软雅黑" w:hAnsi="微软雅黑" w:hint="eastAsia"/>
        </w:rPr>
        <w:t>2点</w:t>
      </w:r>
      <w:r w:rsidR="006E7057" w:rsidRPr="003C1854">
        <w:rPr>
          <w:rFonts w:ascii="微软雅黑" w:eastAsia="微软雅黑" w:hAnsi="微软雅黑"/>
        </w:rPr>
        <w:t>声望。</w:t>
      </w:r>
    </w:p>
    <w:p w:rsidR="007953A3" w:rsidRPr="003C1854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80" w:name="_Toc366493453"/>
      <w:r w:rsidRPr="003C1854">
        <w:rPr>
          <w:rFonts w:ascii="微软雅黑" w:eastAsia="微软雅黑" w:hAnsi="微软雅黑" w:hint="eastAsia"/>
          <w:color w:val="FF0000"/>
        </w:rPr>
        <w:t>雇佣</w:t>
      </w:r>
      <w:r w:rsidR="007206C2" w:rsidRPr="003C1854">
        <w:rPr>
          <w:rFonts w:ascii="微软雅黑" w:eastAsia="微软雅黑" w:hAnsi="微软雅黑" w:hint="eastAsia"/>
          <w:color w:val="FF0000"/>
        </w:rPr>
        <w:t>好友</w:t>
      </w:r>
      <w:bookmarkEnd w:id="80"/>
    </w:p>
    <w:p w:rsidR="007953A3" w:rsidRPr="003C1854" w:rsidRDefault="007953A3" w:rsidP="007953A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雇佣</w:t>
      </w:r>
      <w:r w:rsidR="008F1DF8" w:rsidRPr="003C1854">
        <w:rPr>
          <w:rFonts w:ascii="微软雅黑" w:eastAsia="微软雅黑" w:hAnsi="微软雅黑" w:hint="eastAsia"/>
          <w:color w:val="FF0000"/>
        </w:rPr>
        <w:t>好友</w:t>
      </w:r>
      <w:r w:rsidRPr="003C1854">
        <w:rPr>
          <w:rFonts w:ascii="微软雅黑" w:eastAsia="微软雅黑" w:hAnsi="微软雅黑" w:hint="eastAsia"/>
          <w:color w:val="FF0000"/>
        </w:rPr>
        <w:t>成为你的人宠。雇佣需要付出</w:t>
      </w:r>
      <w:r w:rsidR="00F1515D" w:rsidRPr="003C1854">
        <w:rPr>
          <w:rFonts w:ascii="微软雅黑" w:eastAsia="微软雅黑" w:hAnsi="微软雅黑" w:hint="eastAsia"/>
          <w:color w:val="FF0000"/>
        </w:rPr>
        <w:t>铜钱</w:t>
      </w:r>
      <w:r w:rsidRPr="003C1854">
        <w:rPr>
          <w:rFonts w:ascii="微软雅黑" w:eastAsia="微软雅黑" w:hAnsi="微软雅黑" w:hint="eastAsia"/>
          <w:color w:val="FF0000"/>
        </w:rPr>
        <w:t>。</w:t>
      </w:r>
      <w:r w:rsidR="00166C45" w:rsidRPr="003C1854">
        <w:rPr>
          <w:rFonts w:ascii="微软雅黑" w:eastAsia="微软雅黑" w:hAnsi="微软雅黑" w:hint="eastAsia"/>
          <w:color w:val="FF0000"/>
        </w:rPr>
        <w:t>雇佣成功后，系统收取8%的手续费。</w:t>
      </w:r>
    </w:p>
    <w:p w:rsidR="007953A3" w:rsidRPr="003C1854" w:rsidRDefault="007953A3" w:rsidP="007953A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在好友界面标注自己的身价。被雇佣成功后，可以收到主人雇用付出的佣金。</w:t>
      </w:r>
    </w:p>
    <w:p w:rsidR="007953A3" w:rsidRPr="003C1854" w:rsidRDefault="008F1DF8" w:rsidP="00F049B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3C1854" w:rsidRDefault="008F1DF8" w:rsidP="006E7057">
      <w:pPr>
        <w:pStyle w:val="2"/>
        <w:rPr>
          <w:rFonts w:ascii="微软雅黑" w:eastAsia="微软雅黑" w:hAnsi="微软雅黑"/>
        </w:rPr>
      </w:pPr>
      <w:bookmarkStart w:id="81" w:name="_Toc366493454"/>
      <w:r w:rsidRPr="003C1854">
        <w:rPr>
          <w:rFonts w:ascii="微软雅黑" w:eastAsia="微软雅黑" w:hAnsi="微软雅黑" w:hint="eastAsia"/>
        </w:rPr>
        <w:t>好友</w:t>
      </w:r>
      <w:r w:rsidR="006E7057" w:rsidRPr="003C1854">
        <w:rPr>
          <w:rFonts w:ascii="微软雅黑" w:eastAsia="微软雅黑" w:hAnsi="微软雅黑"/>
        </w:rPr>
        <w:t>来源</w:t>
      </w:r>
      <w:bookmarkEnd w:id="81"/>
    </w:p>
    <w:p w:rsidR="006E7057" w:rsidRPr="003C1854" w:rsidRDefault="00B93D25" w:rsidP="00B93D2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．</w:t>
      </w:r>
      <w:r w:rsidR="006E7057" w:rsidRPr="003C1854">
        <w:rPr>
          <w:rFonts w:ascii="微软雅黑" w:eastAsia="微软雅黑" w:hAnsi="微软雅黑" w:hint="eastAsia"/>
        </w:rPr>
        <w:t>从“</w:t>
      </w:r>
      <w:r w:rsidR="008F1DF8" w:rsidRPr="003C1854">
        <w:rPr>
          <w:rFonts w:ascii="微软雅黑" w:eastAsia="微软雅黑" w:hAnsi="微软雅黑" w:hint="eastAsia"/>
        </w:rPr>
        <w:t>好友</w:t>
      </w:r>
      <w:r w:rsidR="006E7057" w:rsidRPr="003C1854">
        <w:rPr>
          <w:rFonts w:ascii="微软雅黑" w:eastAsia="微软雅黑" w:hAnsi="微软雅黑" w:hint="eastAsia"/>
        </w:rPr>
        <w:t>”</w:t>
      </w:r>
      <w:r w:rsidR="006E7057" w:rsidRPr="003C1854">
        <w:rPr>
          <w:rFonts w:ascii="微软雅黑" w:eastAsia="微软雅黑" w:hAnsi="微软雅黑"/>
        </w:rPr>
        <w:t>-</w:t>
      </w:r>
      <w:proofErr w:type="gramStart"/>
      <w:r w:rsidR="006E7057" w:rsidRPr="003C1854">
        <w:rPr>
          <w:rFonts w:ascii="微软雅黑" w:eastAsia="微软雅黑" w:hAnsi="微软雅黑"/>
        </w:rPr>
        <w:t>》</w:t>
      </w:r>
      <w:proofErr w:type="gramEnd"/>
      <w:r w:rsidR="006E7057" w:rsidRPr="003C1854">
        <w:rPr>
          <w:rFonts w:ascii="微软雅黑" w:eastAsia="微软雅黑" w:hAnsi="微软雅黑" w:hint="eastAsia"/>
        </w:rPr>
        <w:t>“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”列表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。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列表</w:t>
      </w:r>
      <w:r w:rsidR="006E7057" w:rsidRPr="003C1854">
        <w:rPr>
          <w:rFonts w:ascii="微软雅黑" w:eastAsia="微软雅黑" w:hAnsi="微软雅黑"/>
        </w:rPr>
        <w:t>根据</w:t>
      </w:r>
      <w:r w:rsidR="006E7057" w:rsidRPr="003C1854">
        <w:rPr>
          <w:rFonts w:ascii="微软雅黑" w:eastAsia="微软雅黑" w:hAnsi="微软雅黑" w:hint="eastAsia"/>
        </w:rPr>
        <w:t>位置</w:t>
      </w:r>
      <w:r w:rsidR="006E7057" w:rsidRPr="003C1854">
        <w:rPr>
          <w:rFonts w:ascii="微软雅黑" w:eastAsia="微软雅黑" w:hAnsi="微软雅黑"/>
        </w:rPr>
        <w:t>信息</w:t>
      </w:r>
      <w:r w:rsidRPr="003C1854">
        <w:rPr>
          <w:rFonts w:ascii="微软雅黑" w:eastAsia="微软雅黑" w:hAnsi="微软雅黑" w:hint="eastAsia"/>
        </w:rPr>
        <w:t>向</w:t>
      </w:r>
      <w:r w:rsidRPr="003C1854">
        <w:rPr>
          <w:rFonts w:ascii="微软雅黑" w:eastAsia="微软雅黑" w:hAnsi="微软雅黑"/>
        </w:rPr>
        <w:t>用户推荐</w:t>
      </w:r>
      <w:r w:rsidR="008F1DF8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。</w:t>
      </w:r>
    </w:p>
    <w:p w:rsidR="00F2125A" w:rsidRPr="003C1854" w:rsidRDefault="00B93D25" w:rsidP="00B93D2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2．</w:t>
      </w:r>
      <w:r w:rsidRPr="003C1854">
        <w:rPr>
          <w:rFonts w:ascii="微软雅黑" w:eastAsia="微软雅黑" w:hAnsi="微软雅黑"/>
        </w:rPr>
        <w:t>通过PK添加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抓人</w:t>
      </w:r>
      <w:proofErr w:type="gramStart"/>
      <w:r w:rsidRPr="003C1854">
        <w:rPr>
          <w:rFonts w:ascii="微软雅黑" w:eastAsia="微软雅黑" w:hAnsi="微软雅黑"/>
        </w:rPr>
        <w:t>宠</w:t>
      </w:r>
      <w:proofErr w:type="gramEnd"/>
      <w:r w:rsidRPr="003C1854">
        <w:rPr>
          <w:rFonts w:ascii="微软雅黑" w:eastAsia="微软雅黑" w:hAnsi="微软雅黑" w:hint="eastAsia"/>
        </w:rPr>
        <w:t>结束</w:t>
      </w:r>
      <w:r w:rsidRPr="003C1854">
        <w:rPr>
          <w:rFonts w:ascii="微软雅黑" w:eastAsia="微软雅黑" w:hAnsi="微软雅黑"/>
        </w:rPr>
        <w:t>后，如果</w:t>
      </w:r>
      <w:proofErr w:type="gramStart"/>
      <w:r w:rsidRPr="003C1854">
        <w:rPr>
          <w:rFonts w:ascii="微软雅黑" w:eastAsia="微软雅黑" w:hAnsi="微软雅黑"/>
        </w:rPr>
        <w:t>人宠</w:t>
      </w:r>
      <w:r w:rsidRPr="003C1854">
        <w:rPr>
          <w:rFonts w:ascii="微软雅黑" w:eastAsia="微软雅黑" w:hAnsi="微软雅黑" w:hint="eastAsia"/>
        </w:rPr>
        <w:t>非</w:t>
      </w:r>
      <w:r w:rsidR="008F1DF8" w:rsidRPr="003C1854">
        <w:rPr>
          <w:rFonts w:ascii="微软雅黑" w:eastAsia="微软雅黑" w:hAnsi="微软雅黑"/>
        </w:rPr>
        <w:t>好友</w:t>
      </w:r>
      <w:proofErr w:type="gramEnd"/>
      <w:r w:rsidRPr="003C1854">
        <w:rPr>
          <w:rFonts w:ascii="微软雅黑" w:eastAsia="微软雅黑" w:hAnsi="微软雅黑"/>
        </w:rPr>
        <w:t>，提示用户添加。</w:t>
      </w:r>
    </w:p>
    <w:p w:rsidR="00B93D25" w:rsidRPr="003C1854" w:rsidRDefault="00F2125A" w:rsidP="00B93D25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Pr="003C1854" w:rsidRDefault="00140EC1" w:rsidP="00B93D25">
      <w:pPr>
        <w:pStyle w:val="2"/>
        <w:rPr>
          <w:rFonts w:ascii="微软雅黑" w:eastAsia="微软雅黑" w:hAnsi="微软雅黑"/>
        </w:rPr>
      </w:pPr>
      <w:bookmarkStart w:id="82" w:name="_Toc366493455"/>
      <w:r w:rsidRPr="003C1854">
        <w:rPr>
          <w:rFonts w:ascii="微软雅黑" w:eastAsia="微软雅黑" w:hAnsi="微软雅黑" w:hint="eastAsia"/>
        </w:rPr>
        <w:t>好友上限</w:t>
      </w:r>
      <w:bookmarkEnd w:id="82"/>
    </w:p>
    <w:p w:rsidR="00140EC1" w:rsidRPr="003C1854" w:rsidRDefault="00140EC1" w:rsidP="00140EC1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默认好友上限20个。</w:t>
      </w:r>
    </w:p>
    <w:p w:rsidR="00B93D25" w:rsidRPr="003C1854" w:rsidRDefault="00B93D25" w:rsidP="00B93D25">
      <w:pPr>
        <w:pStyle w:val="2"/>
        <w:rPr>
          <w:rFonts w:ascii="微软雅黑" w:eastAsia="微软雅黑" w:hAnsi="微软雅黑"/>
        </w:rPr>
      </w:pPr>
      <w:bookmarkStart w:id="83" w:name="_Toc366493456"/>
      <w:r w:rsidRPr="003C1854">
        <w:rPr>
          <w:rFonts w:ascii="微软雅黑" w:eastAsia="微软雅黑" w:hAnsi="微软雅黑" w:hint="eastAsia"/>
        </w:rPr>
        <w:t>邀请</w:t>
      </w:r>
      <w:r w:rsidR="008F1DF8" w:rsidRPr="003C1854">
        <w:rPr>
          <w:rFonts w:ascii="微软雅黑" w:eastAsia="微软雅黑" w:hAnsi="微软雅黑"/>
        </w:rPr>
        <w:t>好友</w:t>
      </w:r>
      <w:bookmarkEnd w:id="83"/>
    </w:p>
    <w:p w:rsidR="00BC01CD" w:rsidRPr="003C1854" w:rsidRDefault="00BC01CD" w:rsidP="00BC01CD">
      <w:pPr>
        <w:pStyle w:val="3"/>
        <w:rPr>
          <w:rFonts w:ascii="微软雅黑" w:eastAsia="微软雅黑" w:hAnsi="微软雅黑"/>
        </w:rPr>
      </w:pPr>
      <w:bookmarkStart w:id="84" w:name="_Toc366493457"/>
      <w:r w:rsidRPr="003C1854">
        <w:rPr>
          <w:rFonts w:ascii="微软雅黑" w:eastAsia="微软雅黑" w:hAnsi="微软雅黑" w:hint="eastAsia"/>
        </w:rPr>
        <w:t>邀请</w:t>
      </w:r>
      <w:r w:rsidR="008F1DF8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的作用</w:t>
      </w:r>
      <w:bookmarkEnd w:id="84"/>
    </w:p>
    <w:p w:rsidR="00BC01CD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.</w:t>
      </w:r>
      <w:r w:rsidR="00CF7EAF" w:rsidRPr="003C1854">
        <w:rPr>
          <w:rFonts w:ascii="微软雅黑" w:eastAsia="微软雅黑" w:hAnsi="微软雅黑"/>
        </w:rPr>
        <w:t>40</w:t>
      </w:r>
      <w:r w:rsidR="00CF7EAF" w:rsidRPr="003C1854">
        <w:rPr>
          <w:rFonts w:ascii="微软雅黑" w:eastAsia="微软雅黑" w:hAnsi="微软雅黑" w:hint="eastAsia"/>
        </w:rPr>
        <w:t>级</w:t>
      </w:r>
      <w:r w:rsidR="00CF7EAF" w:rsidRPr="003C1854">
        <w:rPr>
          <w:rFonts w:ascii="微软雅黑" w:eastAsia="微软雅黑" w:hAnsi="微软雅黑"/>
        </w:rPr>
        <w:t>之前</w:t>
      </w:r>
      <w:r w:rsidRPr="003C1854">
        <w:rPr>
          <w:rFonts w:ascii="微软雅黑" w:eastAsia="微软雅黑" w:hAnsi="微软雅黑" w:hint="eastAsia"/>
        </w:rPr>
        <w:t>可以</w:t>
      </w:r>
      <w:r w:rsidR="009907B4" w:rsidRPr="003C1854">
        <w:rPr>
          <w:rFonts w:ascii="微软雅黑" w:eastAsia="微软雅黑" w:hAnsi="微软雅黑" w:hint="eastAsia"/>
        </w:rPr>
        <w:t>雇佣好友</w:t>
      </w:r>
      <w:r w:rsidRPr="003C1854">
        <w:rPr>
          <w:rFonts w:ascii="微软雅黑" w:eastAsia="微软雅黑" w:hAnsi="微软雅黑"/>
        </w:rPr>
        <w:t>成为</w:t>
      </w:r>
      <w:r w:rsidRPr="003C1854">
        <w:rPr>
          <w:rFonts w:ascii="微软雅黑" w:eastAsia="微软雅黑" w:hAnsi="微软雅黑" w:hint="eastAsia"/>
        </w:rPr>
        <w:t>人宠</w:t>
      </w:r>
      <w:r w:rsidRPr="003C1854">
        <w:rPr>
          <w:rFonts w:ascii="微软雅黑" w:eastAsia="微软雅黑" w:hAnsi="微软雅黑"/>
        </w:rPr>
        <w:t>，同时打</w:t>
      </w:r>
      <w:r w:rsidRPr="003C1854">
        <w:rPr>
          <w:rFonts w:ascii="微软雅黑" w:eastAsia="微软雅黑" w:hAnsi="微软雅黑" w:hint="eastAsia"/>
        </w:rPr>
        <w:t>地图</w:t>
      </w:r>
      <w:r w:rsidR="009907B4" w:rsidRPr="003C1854">
        <w:rPr>
          <w:rFonts w:ascii="微软雅黑" w:eastAsia="微软雅黑" w:hAnsi="微软雅黑" w:hint="eastAsia"/>
        </w:rPr>
        <w:t>。</w:t>
      </w:r>
    </w:p>
    <w:p w:rsidR="00277573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2.当</w:t>
      </w:r>
      <w:r w:rsidRPr="003C1854">
        <w:rPr>
          <w:rFonts w:ascii="微软雅黑" w:eastAsia="微软雅黑" w:hAnsi="微软雅黑"/>
        </w:rPr>
        <w:t>邀请的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/>
        </w:rPr>
        <w:t>成为玩家</w:t>
      </w:r>
      <w:r w:rsidRPr="003C1854">
        <w:rPr>
          <w:rFonts w:ascii="微软雅黑" w:eastAsia="微软雅黑" w:hAnsi="微软雅黑" w:hint="eastAsia"/>
        </w:rPr>
        <w:t>并</w:t>
      </w:r>
      <w:r w:rsidRPr="003C1854">
        <w:rPr>
          <w:rFonts w:ascii="微软雅黑" w:eastAsia="微软雅黑" w:hAnsi="微软雅黑"/>
        </w:rPr>
        <w:t>升级到</w:t>
      </w:r>
      <w:r w:rsidRPr="003C1854">
        <w:rPr>
          <w:rFonts w:ascii="微软雅黑" w:eastAsia="微软雅黑" w:hAnsi="微软雅黑" w:hint="eastAsia"/>
        </w:rPr>
        <w:t>30级</w:t>
      </w:r>
      <w:r w:rsidRPr="003C1854">
        <w:rPr>
          <w:rFonts w:ascii="微软雅黑" w:eastAsia="微软雅黑" w:hAnsi="微软雅黑"/>
        </w:rPr>
        <w:t>，一次性奖励</w:t>
      </w:r>
      <w:r w:rsidRPr="003C1854">
        <w:rPr>
          <w:rFonts w:ascii="微软雅黑" w:eastAsia="微软雅黑" w:hAnsi="微软雅黑" w:hint="eastAsia"/>
        </w:rPr>
        <w:t>300元宝</w:t>
      </w:r>
      <w:r w:rsidRPr="003C1854">
        <w:rPr>
          <w:rFonts w:ascii="微软雅黑" w:eastAsia="微软雅黑" w:hAnsi="微软雅黑"/>
        </w:rPr>
        <w:t>。</w:t>
      </w:r>
    </w:p>
    <w:p w:rsidR="00277573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3.</w:t>
      </w:r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的</w:t>
      </w:r>
      <w:r w:rsidR="008F1DF8" w:rsidRPr="003C1854">
        <w:rPr>
          <w:rFonts w:ascii="微软雅黑" w:eastAsia="微软雅黑" w:hAnsi="微软雅黑"/>
        </w:rPr>
        <w:t>好友</w:t>
      </w:r>
      <w:r w:rsidR="00AA2892" w:rsidRPr="003C1854">
        <w:rPr>
          <w:rFonts w:ascii="微软雅黑" w:eastAsia="微软雅黑" w:hAnsi="微软雅黑" w:hint="eastAsia"/>
        </w:rPr>
        <w:t>达到</w:t>
      </w:r>
      <w:r w:rsidRPr="003C1854">
        <w:rPr>
          <w:rFonts w:ascii="微软雅黑" w:eastAsia="微软雅黑" w:hAnsi="微软雅黑" w:hint="eastAsia"/>
        </w:rPr>
        <w:t>30级</w:t>
      </w:r>
      <w:r w:rsidRPr="003C1854">
        <w:rPr>
          <w:rFonts w:ascii="微软雅黑" w:eastAsia="微软雅黑" w:hAnsi="微软雅黑"/>
        </w:rPr>
        <w:t>以后，每升</w:t>
      </w:r>
      <w:r w:rsidRPr="003C1854">
        <w:rPr>
          <w:rFonts w:ascii="微软雅黑" w:eastAsia="微软雅黑" w:hAnsi="微软雅黑" w:hint="eastAsia"/>
        </w:rPr>
        <w:t>10级</w:t>
      </w:r>
      <w:r w:rsidRPr="003C1854">
        <w:rPr>
          <w:rFonts w:ascii="微软雅黑" w:eastAsia="微软雅黑" w:hAnsi="微软雅黑"/>
        </w:rPr>
        <w:t>，</w:t>
      </w:r>
      <w:r w:rsidRPr="003C1854">
        <w:rPr>
          <w:rFonts w:ascii="微软雅黑" w:eastAsia="微软雅黑" w:hAnsi="微软雅黑" w:hint="eastAsia"/>
        </w:rPr>
        <w:t>奖励100元宝</w:t>
      </w:r>
      <w:r w:rsidRPr="003C1854">
        <w:rPr>
          <w:rFonts w:ascii="微软雅黑" w:eastAsia="微软雅黑" w:hAnsi="微软雅黑"/>
        </w:rPr>
        <w:t>。</w:t>
      </w:r>
    </w:p>
    <w:p w:rsidR="007C7E5B" w:rsidRPr="003C1854" w:rsidRDefault="007C7E5B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4.被</w:t>
      </w:r>
      <w:r w:rsidRPr="003C1854">
        <w:rPr>
          <w:rFonts w:ascii="微软雅黑" w:eastAsia="微软雅黑" w:hAnsi="微软雅黑"/>
        </w:rPr>
        <w:t>邀请</w:t>
      </w:r>
      <w:r w:rsidRPr="003C1854">
        <w:rPr>
          <w:rFonts w:ascii="微软雅黑" w:eastAsia="微软雅黑" w:hAnsi="微软雅黑" w:hint="eastAsia"/>
        </w:rPr>
        <w:t>对象</w:t>
      </w:r>
      <w:r w:rsidRPr="003C1854">
        <w:rPr>
          <w:rFonts w:ascii="微软雅黑" w:eastAsia="微软雅黑" w:hAnsi="微软雅黑"/>
        </w:rPr>
        <w:t>成为玩家后，自动成为好友。</w:t>
      </w:r>
    </w:p>
    <w:p w:rsidR="00682946" w:rsidRPr="003C1854" w:rsidRDefault="00682946" w:rsidP="00682946">
      <w:pPr>
        <w:pStyle w:val="3"/>
        <w:rPr>
          <w:rFonts w:ascii="微软雅黑" w:eastAsia="微软雅黑" w:hAnsi="微软雅黑"/>
        </w:rPr>
      </w:pPr>
      <w:bookmarkStart w:id="85" w:name="_Toc366493458"/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方法</w:t>
      </w:r>
      <w:bookmarkEnd w:id="85"/>
    </w:p>
    <w:p w:rsidR="00682946" w:rsidRPr="003C1854" w:rsidRDefault="00682946" w:rsidP="0068294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步</w:t>
      </w:r>
      <w:r w:rsidRPr="003C1854">
        <w:rPr>
          <w:rFonts w:ascii="微软雅黑" w:eastAsia="微软雅黑" w:hAnsi="微软雅黑"/>
        </w:rPr>
        <w:t>：</w:t>
      </w:r>
      <w:r w:rsidRPr="003C1854">
        <w:rPr>
          <w:rFonts w:ascii="微软雅黑" w:eastAsia="微软雅黑" w:hAnsi="微软雅黑" w:hint="eastAsia"/>
        </w:rPr>
        <w:t>绑定</w:t>
      </w:r>
      <w:proofErr w:type="gramStart"/>
      <w:r w:rsidRPr="003C1854">
        <w:rPr>
          <w:rFonts w:ascii="微软雅黑" w:eastAsia="微软雅黑" w:hAnsi="微软雅黑"/>
        </w:rPr>
        <w:t>微博微信账号</w:t>
      </w:r>
      <w:proofErr w:type="gramEnd"/>
      <w:r w:rsidRPr="003C1854">
        <w:rPr>
          <w:rFonts w:ascii="微软雅黑" w:eastAsia="微软雅黑" w:hAnsi="微软雅黑"/>
        </w:rPr>
        <w:t>。</w:t>
      </w:r>
    </w:p>
    <w:p w:rsidR="00682946" w:rsidRPr="003C1854" w:rsidRDefault="00682946" w:rsidP="0068294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步</w:t>
      </w:r>
      <w:r w:rsidRPr="003C1854">
        <w:rPr>
          <w:rFonts w:ascii="微软雅黑" w:eastAsia="微软雅黑" w:hAnsi="微软雅黑"/>
        </w:rPr>
        <w:t>：</w:t>
      </w:r>
      <w:r w:rsidRPr="003C1854">
        <w:rPr>
          <w:rFonts w:ascii="微软雅黑" w:eastAsia="微软雅黑" w:hAnsi="微软雅黑" w:hint="eastAsia"/>
        </w:rPr>
        <w:t>发送</w:t>
      </w:r>
      <w:r w:rsidRPr="003C1854">
        <w:rPr>
          <w:rFonts w:ascii="微软雅黑" w:eastAsia="微软雅黑" w:hAnsi="微软雅黑"/>
        </w:rPr>
        <w:t>用户邀请专用链接。</w:t>
      </w:r>
    </w:p>
    <w:p w:rsidR="00682946" w:rsidRPr="003C1854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过</w:t>
      </w:r>
      <w:r w:rsidRPr="003C1854">
        <w:rPr>
          <w:rFonts w:ascii="微软雅黑" w:eastAsia="微软雅黑" w:hAnsi="微软雅黑"/>
        </w:rPr>
        <w:t>好友关系</w:t>
      </w:r>
      <w:r w:rsidRPr="003C1854">
        <w:rPr>
          <w:rFonts w:ascii="微软雅黑" w:eastAsia="微软雅黑" w:hAnsi="微软雅黑" w:hint="eastAsia"/>
        </w:rPr>
        <w:t>成为人宠，</w:t>
      </w:r>
      <w:r w:rsidRPr="003C1854">
        <w:rPr>
          <w:rFonts w:ascii="微软雅黑" w:eastAsia="微软雅黑" w:hAnsi="微软雅黑"/>
        </w:rPr>
        <w:t>发送</w:t>
      </w:r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链接</w:t>
      </w:r>
    </w:p>
    <w:p w:rsidR="006D10BC" w:rsidRPr="003C1854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分享</w:t>
      </w:r>
      <w:r w:rsidRPr="003C1854">
        <w:rPr>
          <w:rFonts w:ascii="微软雅黑" w:eastAsia="微软雅黑" w:hAnsi="微软雅黑"/>
        </w:rPr>
        <w:t>战果时发送邀请链接。</w:t>
      </w:r>
    </w:p>
    <w:p w:rsidR="000D3C32" w:rsidRPr="003C1854" w:rsidRDefault="00D76574" w:rsidP="006D10BC">
      <w:pPr>
        <w:pStyle w:val="2"/>
        <w:rPr>
          <w:rFonts w:ascii="微软雅黑" w:eastAsia="微软雅黑" w:hAnsi="微软雅黑"/>
        </w:rPr>
      </w:pPr>
      <w:bookmarkStart w:id="86" w:name="_Toc366493459"/>
      <w:r w:rsidRPr="003C1854">
        <w:rPr>
          <w:rFonts w:ascii="微软雅黑" w:eastAsia="微软雅黑" w:hAnsi="微软雅黑" w:hint="eastAsia"/>
        </w:rPr>
        <w:t>积分</w:t>
      </w:r>
      <w:bookmarkEnd w:id="86"/>
    </w:p>
    <w:p w:rsidR="00D76574" w:rsidRPr="003C1854" w:rsidRDefault="00D76574" w:rsidP="006D10BC">
      <w:pPr>
        <w:pStyle w:val="3"/>
        <w:rPr>
          <w:rFonts w:ascii="微软雅黑" w:eastAsia="微软雅黑" w:hAnsi="微软雅黑"/>
        </w:rPr>
      </w:pPr>
      <w:bookmarkStart w:id="87" w:name="_Toc366493460"/>
      <w:r w:rsidRPr="003C1854">
        <w:rPr>
          <w:rFonts w:ascii="微软雅黑" w:eastAsia="微软雅黑" w:hAnsi="微软雅黑" w:hint="eastAsia"/>
        </w:rPr>
        <w:t>积分</w:t>
      </w:r>
      <w:r w:rsidRPr="003C1854">
        <w:rPr>
          <w:rFonts w:ascii="微软雅黑" w:eastAsia="微软雅黑" w:hAnsi="微软雅黑"/>
        </w:rPr>
        <w:t>的作用</w:t>
      </w:r>
      <w:bookmarkEnd w:id="87"/>
    </w:p>
    <w:p w:rsidR="00AE71E8" w:rsidRPr="003C1854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积分兑换物品，</w:t>
      </w:r>
      <w:r w:rsidR="00FC53C3" w:rsidRPr="003C1854">
        <w:rPr>
          <w:rFonts w:ascii="微软雅黑" w:eastAsia="微软雅黑" w:hAnsi="微软雅黑" w:hint="eastAsia"/>
        </w:rPr>
        <w:t>兑换后积分</w:t>
      </w:r>
      <w:r w:rsidR="00AE71E8" w:rsidRPr="003C1854">
        <w:rPr>
          <w:rFonts w:ascii="微软雅黑" w:eastAsia="微软雅黑" w:hAnsi="微软雅黑" w:hint="eastAsia"/>
        </w:rPr>
        <w:t>减少</w:t>
      </w:r>
      <w:r w:rsidR="00FC53C3" w:rsidRPr="003C1854">
        <w:rPr>
          <w:rFonts w:ascii="微软雅黑" w:eastAsia="微软雅黑" w:hAnsi="微软雅黑" w:hint="eastAsia"/>
        </w:rPr>
        <w:t>。</w:t>
      </w:r>
      <w:r w:rsidR="00AE71E8" w:rsidRPr="003C1854">
        <w:rPr>
          <w:rFonts w:ascii="微软雅黑" w:eastAsia="微软雅黑" w:hAnsi="微软雅黑" w:hint="eastAsia"/>
        </w:rPr>
        <w:t>每</w:t>
      </w:r>
      <w:r w:rsidR="001E5B94" w:rsidRPr="003C1854">
        <w:rPr>
          <w:rFonts w:ascii="微软雅黑" w:eastAsia="微软雅黑" w:hAnsi="微软雅黑" w:hint="eastAsia"/>
        </w:rPr>
        <w:t>1</w:t>
      </w:r>
      <w:r w:rsidR="00AE71E8" w:rsidRPr="003C1854">
        <w:rPr>
          <w:rFonts w:ascii="微软雅黑" w:eastAsia="微软雅黑" w:hAnsi="微软雅黑" w:hint="eastAsia"/>
        </w:rPr>
        <w:t>00积分可以兑换一个葫芦（道具）。</w:t>
      </w:r>
    </w:p>
    <w:p w:rsidR="00AE71E8" w:rsidRPr="003C1854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葫芦使用后有可</w:t>
      </w:r>
      <w:r w:rsidR="00942D37" w:rsidRPr="003C1854">
        <w:rPr>
          <w:rFonts w:ascii="微软雅黑" w:eastAsia="微软雅黑" w:hAnsi="微软雅黑" w:hint="eastAsia"/>
        </w:rPr>
        <w:t>能得到：技能书</w:t>
      </w:r>
      <w:r w:rsidRPr="003C1854">
        <w:rPr>
          <w:rFonts w:ascii="微软雅黑" w:eastAsia="微软雅黑" w:hAnsi="微软雅黑" w:hint="eastAsia"/>
        </w:rPr>
        <w:t>、</w:t>
      </w:r>
      <w:r w:rsidR="001E2E77" w:rsidRPr="003C1854">
        <w:rPr>
          <w:rFonts w:ascii="微软雅黑" w:eastAsia="微软雅黑" w:hAnsi="微软雅黑" w:hint="eastAsia"/>
        </w:rPr>
        <w:t>咒符</w:t>
      </w:r>
      <w:r w:rsidRPr="003C1854">
        <w:rPr>
          <w:rFonts w:ascii="微软雅黑" w:eastAsia="微软雅黑" w:hAnsi="微软雅黑" w:hint="eastAsia"/>
        </w:rPr>
        <w:t>。</w:t>
      </w:r>
    </w:p>
    <w:p w:rsidR="009765AC" w:rsidRPr="003C1854" w:rsidRDefault="009765AC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葫芦的使用已轮盘形式获取物品，用户点击使用轮盘开转，点击停止轮盘</w:t>
      </w:r>
      <w:r w:rsidR="00467FA9" w:rsidRPr="003C1854">
        <w:rPr>
          <w:rFonts w:ascii="微软雅黑" w:eastAsia="微软雅黑" w:hAnsi="微软雅黑" w:hint="eastAsia"/>
        </w:rPr>
        <w:t>缓慢</w:t>
      </w:r>
      <w:r w:rsidR="00585E62" w:rsidRPr="003C1854">
        <w:rPr>
          <w:rFonts w:ascii="微软雅黑" w:eastAsia="微软雅黑" w:hAnsi="微软雅黑" w:hint="eastAsia"/>
        </w:rPr>
        <w:t>停</w:t>
      </w:r>
      <w:r w:rsidR="00467FA9" w:rsidRPr="003C1854">
        <w:rPr>
          <w:rFonts w:ascii="微软雅黑" w:eastAsia="微软雅黑" w:hAnsi="微软雅黑" w:hint="eastAsia"/>
        </w:rPr>
        <w:t>止</w:t>
      </w:r>
      <w:r w:rsidRPr="003C1854"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32"/>
        <w:gridCol w:w="2069"/>
        <w:gridCol w:w="2061"/>
        <w:gridCol w:w="2000"/>
      </w:tblGrid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系统无出售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双倍</w:t>
            </w:r>
            <w:r w:rsidR="001E2E77" w:rsidRPr="003C1854">
              <w:rPr>
                <w:rFonts w:ascii="微软雅黑" w:eastAsia="微软雅黑" w:hAnsi="微软雅黑" w:hint="eastAsia"/>
              </w:rPr>
              <w:t>咒符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~</w:t>
            </w:r>
            <w:r w:rsidR="001E2E77"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PK咒符</w:t>
            </w:r>
          </w:p>
        </w:tc>
        <w:tc>
          <w:tcPr>
            <w:tcW w:w="2130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~100元宝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属性增强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~20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人</w:t>
            </w:r>
            <w:proofErr w:type="gramStart"/>
            <w:r w:rsidRPr="003C1854">
              <w:rPr>
                <w:rFonts w:ascii="微软雅黑" w:eastAsia="微软雅黑" w:hAnsi="微软雅黑" w:hint="eastAsia"/>
              </w:rPr>
              <w:t>宠空间咒</w:t>
            </w:r>
            <w:proofErr w:type="gramEnd"/>
            <w:r w:rsidRPr="003C1854">
              <w:rPr>
                <w:rFonts w:ascii="微软雅黑" w:eastAsia="微软雅黑" w:hAnsi="微软雅黑" w:hint="eastAsia"/>
              </w:rPr>
              <w:t>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~5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背包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~25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好友上限咒符</w:t>
            </w:r>
          </w:p>
        </w:tc>
        <w:tc>
          <w:tcPr>
            <w:tcW w:w="2130" w:type="dxa"/>
          </w:tcPr>
          <w:p w:rsidR="001E2E77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RPr="003C1854" w:rsidTr="00707418">
        <w:tc>
          <w:tcPr>
            <w:tcW w:w="2130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装锻造承购咒符</w:t>
            </w:r>
          </w:p>
        </w:tc>
        <w:tc>
          <w:tcPr>
            <w:tcW w:w="2130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6B7206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1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W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0万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00万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3C1854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3C1854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领取</w:t>
      </w:r>
      <w:r w:rsidR="00AC3511" w:rsidRPr="003C1854">
        <w:rPr>
          <w:rFonts w:ascii="微软雅黑" w:eastAsia="微软雅黑" w:hAnsi="微软雅黑" w:hint="eastAsia"/>
        </w:rPr>
        <w:t>积分</w:t>
      </w:r>
      <w:r w:rsidRPr="003C1854">
        <w:rPr>
          <w:rFonts w:ascii="微软雅黑" w:eastAsia="微软雅黑" w:hAnsi="微软雅黑"/>
        </w:rPr>
        <w:t>奖励</w:t>
      </w:r>
      <w:r w:rsidR="00B869F1" w:rsidRPr="003C1854">
        <w:rPr>
          <w:rFonts w:ascii="微软雅黑" w:eastAsia="微软雅黑" w:hAnsi="微软雅黑" w:hint="eastAsia"/>
        </w:rPr>
        <w:t>，领取后积分</w:t>
      </w:r>
      <w:r w:rsidR="00FC53C3" w:rsidRPr="003C1854">
        <w:rPr>
          <w:rFonts w:ascii="微软雅黑" w:eastAsia="微软雅黑" w:hAnsi="微软雅黑" w:hint="eastAsia"/>
        </w:rPr>
        <w:t>不消失</w:t>
      </w:r>
      <w:r w:rsidR="00141534" w:rsidRPr="003C1854">
        <w:rPr>
          <w:rFonts w:ascii="微软雅黑" w:eastAsia="微软雅黑" w:hAnsi="微软雅黑" w:hint="eastAsia"/>
        </w:rPr>
        <w:t>，每日</w:t>
      </w:r>
      <w:r w:rsidR="00F07EA4" w:rsidRPr="003C1854">
        <w:rPr>
          <w:rFonts w:ascii="微软雅黑" w:eastAsia="微软雅黑" w:hAnsi="微软雅黑" w:hint="eastAsia"/>
        </w:rPr>
        <w:t>0</w:t>
      </w:r>
      <w:r w:rsidR="00141534" w:rsidRPr="003C1854">
        <w:rPr>
          <w:rFonts w:ascii="微软雅黑" w:eastAsia="微软雅黑" w:hAnsi="微软雅黑" w:hint="eastAsia"/>
        </w:rPr>
        <w:t>时重新计算</w:t>
      </w:r>
      <w:r w:rsidR="00FC53C3" w:rsidRPr="003C1854">
        <w:rPr>
          <w:rFonts w:ascii="微软雅黑" w:eastAsia="微软雅黑" w:hAnsi="微软雅黑" w:hint="eastAsia"/>
        </w:rPr>
        <w:t>。</w:t>
      </w:r>
    </w:p>
    <w:p w:rsidR="00D76574" w:rsidRPr="003C1854" w:rsidRDefault="00D76574" w:rsidP="00D7657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积分</w:t>
      </w:r>
      <w:r w:rsidRPr="003C1854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3C1854" w:rsidTr="005733C3">
        <w:trPr>
          <w:trHeight w:val="285"/>
        </w:trPr>
        <w:tc>
          <w:tcPr>
            <w:tcW w:w="1080" w:type="dxa"/>
            <w:vAlign w:val="center"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3C1854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3C1854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3C1854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975A48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</w:p>
        </w:tc>
        <w:tc>
          <w:tcPr>
            <w:tcW w:w="5935" w:type="dxa"/>
            <w:vAlign w:val="center"/>
            <w:hideMark/>
          </w:tcPr>
          <w:p w:rsidR="00AC3511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</w:t>
            </w:r>
            <w:r w:rsidR="00975A48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是经验的1/3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3C1854" w:rsidRDefault="006D10BC" w:rsidP="006D10BC">
      <w:pPr>
        <w:pStyle w:val="2"/>
        <w:rPr>
          <w:rFonts w:ascii="微软雅黑" w:eastAsia="微软雅黑" w:hAnsi="微软雅黑"/>
        </w:rPr>
      </w:pPr>
      <w:bookmarkStart w:id="88" w:name="_Toc366493461"/>
      <w:r w:rsidRPr="003C1854">
        <w:rPr>
          <w:rFonts w:ascii="微软雅黑" w:eastAsia="微软雅黑" w:hAnsi="微软雅黑" w:hint="eastAsia"/>
        </w:rPr>
        <w:t>登陆</w:t>
      </w:r>
      <w:r w:rsidRPr="003C1854">
        <w:rPr>
          <w:rFonts w:ascii="微软雅黑" w:eastAsia="微软雅黑" w:hAnsi="微软雅黑"/>
        </w:rPr>
        <w:t>奖励</w:t>
      </w:r>
      <w:bookmarkEnd w:id="88"/>
    </w:p>
    <w:p w:rsidR="006D10BC" w:rsidRPr="003C1854" w:rsidRDefault="006D10BC" w:rsidP="006D10BC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cs="微软雅黑" w:hint="eastAsia"/>
        </w:rPr>
        <w:t>赠送2次</w:t>
      </w:r>
      <w:r w:rsidRPr="003C1854">
        <w:rPr>
          <w:rFonts w:ascii="微软雅黑" w:eastAsia="微软雅黑" w:hAnsi="微软雅黑" w:cs="微软雅黑"/>
        </w:rPr>
        <w:t>双倍</w:t>
      </w:r>
      <w:r w:rsidRPr="003C1854">
        <w:rPr>
          <w:rFonts w:ascii="微软雅黑" w:eastAsia="微软雅黑" w:hAnsi="微软雅黑" w:cs="微软雅黑" w:hint="eastAsia"/>
        </w:rPr>
        <w:t>、</w:t>
      </w:r>
      <w:r w:rsidRPr="003C1854">
        <w:rPr>
          <w:rFonts w:ascii="微软雅黑" w:eastAsia="微软雅黑" w:hAnsi="微软雅黑" w:cs="微软雅黑"/>
        </w:rPr>
        <w:t>赠送</w:t>
      </w:r>
      <w:r w:rsidRPr="003C1854">
        <w:rPr>
          <w:rFonts w:ascii="微软雅黑" w:eastAsia="微软雅黑" w:hAnsi="微软雅黑" w:cs="微软雅黑" w:hint="eastAsia"/>
        </w:rPr>
        <w:t>2</w:t>
      </w:r>
      <w:r w:rsidR="00803D28" w:rsidRPr="003C1854">
        <w:rPr>
          <w:rFonts w:ascii="微软雅黑" w:eastAsia="微软雅黑" w:hAnsi="微软雅黑" w:cs="微软雅黑" w:hint="eastAsia"/>
        </w:rPr>
        <w:t>个</w:t>
      </w:r>
      <w:r w:rsidRPr="003C1854">
        <w:rPr>
          <w:rFonts w:ascii="微软雅黑" w:eastAsia="微软雅黑" w:hAnsi="微软雅黑" w:cs="微软雅黑"/>
        </w:rPr>
        <w:t>挂机</w:t>
      </w:r>
      <w:r w:rsidR="00803D28" w:rsidRPr="003C1854">
        <w:rPr>
          <w:rFonts w:ascii="微软雅黑" w:eastAsia="微软雅黑" w:hAnsi="微软雅黑" w:cs="微软雅黑" w:hint="eastAsia"/>
        </w:rPr>
        <w:t>符</w:t>
      </w:r>
      <w:r w:rsidRPr="003C1854">
        <w:rPr>
          <w:rFonts w:ascii="微软雅黑" w:eastAsia="微软雅黑" w:hAnsi="微软雅黑" w:cs="微软雅黑" w:hint="eastAsia"/>
        </w:rPr>
        <w:t>、</w:t>
      </w:r>
      <w:r w:rsidRPr="003C1854">
        <w:rPr>
          <w:rFonts w:ascii="微软雅黑" w:eastAsia="微软雅黑" w:hAnsi="微软雅黑" w:cs="微软雅黑"/>
        </w:rPr>
        <w:t>赠送5</w:t>
      </w:r>
      <w:r w:rsidRPr="003C1854">
        <w:rPr>
          <w:rFonts w:ascii="微软雅黑" w:eastAsia="微软雅黑" w:hAnsi="微软雅黑" w:cs="微软雅黑" w:hint="eastAsia"/>
        </w:rPr>
        <w:t>0元宝</w:t>
      </w:r>
      <w:r w:rsidR="00803D28" w:rsidRPr="003C1854">
        <w:rPr>
          <w:rFonts w:ascii="微软雅黑" w:eastAsia="微软雅黑" w:hAnsi="微软雅黑" w:cs="微软雅黑" w:hint="eastAsia"/>
        </w:rPr>
        <w:t>。</w:t>
      </w:r>
    </w:p>
    <w:p w:rsidR="00EA2F84" w:rsidRPr="003C1854" w:rsidRDefault="00EA2F84" w:rsidP="006D10BC">
      <w:pPr>
        <w:pStyle w:val="2"/>
        <w:rPr>
          <w:rFonts w:ascii="微软雅黑" w:eastAsia="微软雅黑" w:hAnsi="微软雅黑"/>
        </w:rPr>
      </w:pPr>
      <w:bookmarkStart w:id="89" w:name="_Toc366493462"/>
      <w:proofErr w:type="gramStart"/>
      <w:r w:rsidRPr="003C1854">
        <w:rPr>
          <w:rFonts w:ascii="微软雅黑" w:eastAsia="微软雅黑" w:hAnsi="微软雅黑" w:hint="eastAsia"/>
        </w:rPr>
        <w:t>首冲奖励</w:t>
      </w:r>
      <w:bookmarkEnd w:id="89"/>
      <w:proofErr w:type="gramEnd"/>
    </w:p>
    <w:p w:rsidR="00EA2F84" w:rsidRPr="003C1854" w:rsidRDefault="00EA2F84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赠送</w:t>
      </w:r>
      <w:r w:rsidR="00DE2050" w:rsidRPr="003C1854">
        <w:rPr>
          <w:rFonts w:ascii="微软雅黑" w:eastAsia="微软雅黑" w:hAnsi="微软雅黑" w:hint="eastAsia"/>
        </w:rPr>
        <w:t>2</w:t>
      </w:r>
      <w:r w:rsidRPr="003C1854">
        <w:rPr>
          <w:rFonts w:ascii="微软雅黑" w:eastAsia="微软雅黑" w:hAnsi="微软雅黑" w:hint="eastAsia"/>
        </w:rPr>
        <w:t>0级角色</w:t>
      </w:r>
      <w:r w:rsidR="00C62E20" w:rsidRPr="003C1854">
        <w:rPr>
          <w:rFonts w:ascii="微软雅黑" w:eastAsia="微软雅黑" w:hAnsi="微软雅黑" w:hint="eastAsia"/>
        </w:rPr>
        <w:t>升华</w:t>
      </w:r>
      <w:r w:rsidRPr="003C1854">
        <w:rPr>
          <w:rFonts w:ascii="微软雅黑" w:eastAsia="微软雅黑" w:hAnsi="微软雅黑" w:hint="eastAsia"/>
        </w:rPr>
        <w:t>种族套装一套，在奖励中领取。</w:t>
      </w:r>
    </w:p>
    <w:p w:rsidR="00720842" w:rsidRPr="003C1854" w:rsidRDefault="00720842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赠送一份所购买的产品。</w:t>
      </w:r>
    </w:p>
    <w:p w:rsidR="00D76574" w:rsidRPr="003C1854" w:rsidRDefault="006D10BC" w:rsidP="006D10BC">
      <w:pPr>
        <w:pStyle w:val="2"/>
        <w:rPr>
          <w:rFonts w:ascii="微软雅黑" w:eastAsia="微软雅黑" w:hAnsi="微软雅黑"/>
        </w:rPr>
      </w:pPr>
      <w:bookmarkStart w:id="90" w:name="_Toc366493463"/>
      <w:r w:rsidRPr="003C1854">
        <w:rPr>
          <w:rFonts w:ascii="微软雅黑" w:eastAsia="微软雅黑" w:hAnsi="微软雅黑" w:hint="eastAsia"/>
        </w:rPr>
        <w:t>升级</w:t>
      </w:r>
      <w:r w:rsidRPr="003C1854">
        <w:rPr>
          <w:rFonts w:ascii="微软雅黑" w:eastAsia="微软雅黑" w:hAnsi="微软雅黑"/>
        </w:rPr>
        <w:t>奖励</w:t>
      </w:r>
      <w:bookmarkEnd w:id="90"/>
    </w:p>
    <w:p w:rsidR="006D10BC" w:rsidRPr="003C1854" w:rsidRDefault="006D10BC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</w:t>
      </w:r>
      <w:r w:rsidRPr="003C1854">
        <w:rPr>
          <w:rFonts w:ascii="微软雅黑" w:eastAsia="微软雅黑" w:hAnsi="微软雅黑"/>
        </w:rPr>
        <w:t>升</w:t>
      </w:r>
      <w:r w:rsidRPr="003C1854">
        <w:rPr>
          <w:rFonts w:ascii="微软雅黑" w:eastAsia="微软雅黑" w:hAnsi="微软雅黑" w:hint="eastAsia"/>
        </w:rPr>
        <w:t>5级</w:t>
      </w:r>
      <w:r w:rsidRPr="003C1854">
        <w:rPr>
          <w:rFonts w:ascii="微软雅黑" w:eastAsia="微软雅黑" w:hAnsi="微软雅黑"/>
        </w:rPr>
        <w:t>奖励</w:t>
      </w:r>
      <w:r w:rsidR="002A2C9A" w:rsidRPr="003C1854">
        <w:rPr>
          <w:rFonts w:ascii="微软雅黑" w:eastAsia="微软雅黑" w:hAnsi="微软雅黑" w:hint="eastAsia"/>
        </w:rPr>
        <w:t>10</w:t>
      </w:r>
      <w:r w:rsidRPr="003C1854">
        <w:rPr>
          <w:rFonts w:ascii="微软雅黑" w:eastAsia="微软雅黑" w:hAnsi="微软雅黑" w:hint="eastAsia"/>
        </w:rPr>
        <w:t>000</w:t>
      </w:r>
      <w:r w:rsidR="00975A48" w:rsidRPr="003C1854">
        <w:rPr>
          <w:rFonts w:ascii="微软雅黑" w:eastAsia="微软雅黑" w:hAnsi="微软雅黑" w:hint="eastAsia"/>
        </w:rPr>
        <w:t>储备金</w:t>
      </w:r>
    </w:p>
    <w:p w:rsidR="00DE2050" w:rsidRPr="003C1854" w:rsidRDefault="00DE2050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每升一级开一次升级宝箱</w:t>
      </w:r>
    </w:p>
    <w:p w:rsidR="00DE2050" w:rsidRPr="003C1854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宝箱内容</w:t>
      </w:r>
      <w:r w:rsidR="00795AC1" w:rsidRPr="003C1854">
        <w:rPr>
          <w:rFonts w:ascii="微软雅黑" w:eastAsia="微软雅黑" w:hAnsi="微软雅黑" w:hint="eastAsia"/>
        </w:rPr>
        <w:t>，以下抽一个。</w:t>
      </w:r>
    </w:p>
    <w:p w:rsidR="00037C78" w:rsidRPr="003C1854" w:rsidRDefault="00037C78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双倍咒符、PK咒符、10元宝、5000</w:t>
      </w:r>
      <w:r w:rsidR="00975A48" w:rsidRPr="003C1854">
        <w:rPr>
          <w:rFonts w:ascii="微软雅黑" w:eastAsia="微软雅黑" w:hAnsi="微软雅黑" w:hint="eastAsia"/>
        </w:rPr>
        <w:t>储备金</w:t>
      </w:r>
      <w:r w:rsidRPr="003C1854">
        <w:rPr>
          <w:rFonts w:ascii="微软雅黑" w:eastAsia="微软雅黑" w:hAnsi="微软雅黑" w:hint="eastAsia"/>
        </w:rPr>
        <w:t>、符纹碎片、橙色当前角色</w:t>
      </w:r>
      <w:r w:rsidR="003B7B3A" w:rsidRPr="003C1854">
        <w:rPr>
          <w:rFonts w:ascii="微软雅黑" w:eastAsia="微软雅黑" w:hAnsi="微软雅黑" w:hint="eastAsia"/>
        </w:rPr>
        <w:t>种族</w:t>
      </w:r>
      <w:r w:rsidRPr="003C1854">
        <w:rPr>
          <w:rFonts w:ascii="微软雅黑" w:eastAsia="微软雅黑" w:hAnsi="微软雅黑" w:hint="eastAsia"/>
        </w:rPr>
        <w:t>升华套装一件</w:t>
      </w:r>
      <w:r w:rsidR="00D34F60" w:rsidRPr="003C1854">
        <w:rPr>
          <w:rFonts w:ascii="微软雅黑" w:eastAsia="微软雅黑" w:hAnsi="微软雅黑" w:hint="eastAsia"/>
        </w:rPr>
        <w:t>。在奖励中领取。</w:t>
      </w:r>
    </w:p>
    <w:p w:rsidR="00DE2050" w:rsidRPr="003C1854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E2050" w:rsidRPr="003C1854" w:rsidRDefault="00DE2050" w:rsidP="00DE2050">
      <w:pPr>
        <w:pStyle w:val="a7"/>
        <w:ind w:left="1680" w:firstLineChars="0" w:firstLine="0"/>
        <w:rPr>
          <w:rFonts w:ascii="微软雅黑" w:eastAsia="微软雅黑" w:hAnsi="微软雅黑"/>
        </w:rPr>
      </w:pPr>
    </w:p>
    <w:p w:rsidR="00DE2050" w:rsidRPr="003C1854" w:rsidRDefault="00DE2050" w:rsidP="006D10BC">
      <w:pPr>
        <w:rPr>
          <w:rFonts w:ascii="微软雅黑" w:eastAsia="微软雅黑" w:hAnsi="微软雅黑"/>
        </w:rPr>
      </w:pPr>
    </w:p>
    <w:sectPr w:rsidR="00DE2050" w:rsidRPr="003C1854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101A" w:rsidRDefault="00C8101A" w:rsidP="006E3CA8">
      <w:r>
        <w:separator/>
      </w:r>
    </w:p>
  </w:endnote>
  <w:endnote w:type="continuationSeparator" w:id="0">
    <w:p w:rsidR="00C8101A" w:rsidRDefault="00C8101A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4D10F6" w:rsidRDefault="004D10F6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842CA">
              <w:rPr>
                <w:b/>
                <w:bCs/>
                <w:noProof/>
              </w:rPr>
              <w:t>6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842CA">
              <w:rPr>
                <w:b/>
                <w:bCs/>
                <w:noProof/>
              </w:rPr>
              <w:t>7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D10F6" w:rsidRDefault="004D10F6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101A" w:rsidRDefault="00C8101A" w:rsidP="006E3CA8">
      <w:r>
        <w:separator/>
      </w:r>
    </w:p>
  </w:footnote>
  <w:footnote w:type="continuationSeparator" w:id="0">
    <w:p w:rsidR="00C8101A" w:rsidRDefault="00C8101A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8B57BE"/>
    <w:multiLevelType w:val="hybridMultilevel"/>
    <w:tmpl w:val="1278DF46"/>
    <w:lvl w:ilvl="0" w:tplc="2B082F8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087C61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A63AA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1913ED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8"/>
  </w:num>
  <w:num w:numId="6">
    <w:abstractNumId w:val="14"/>
  </w:num>
  <w:num w:numId="7">
    <w:abstractNumId w:val="10"/>
  </w:num>
  <w:num w:numId="8">
    <w:abstractNumId w:val="13"/>
  </w:num>
  <w:num w:numId="9">
    <w:abstractNumId w:val="20"/>
  </w:num>
  <w:num w:numId="10">
    <w:abstractNumId w:val="8"/>
  </w:num>
  <w:num w:numId="11">
    <w:abstractNumId w:val="4"/>
  </w:num>
  <w:num w:numId="12">
    <w:abstractNumId w:val="15"/>
  </w:num>
  <w:num w:numId="13">
    <w:abstractNumId w:val="6"/>
  </w:num>
  <w:num w:numId="14">
    <w:abstractNumId w:val="12"/>
  </w:num>
  <w:num w:numId="15">
    <w:abstractNumId w:val="16"/>
  </w:num>
  <w:num w:numId="16">
    <w:abstractNumId w:val="17"/>
  </w:num>
  <w:num w:numId="17">
    <w:abstractNumId w:val="7"/>
  </w:num>
  <w:num w:numId="18">
    <w:abstractNumId w:val="19"/>
  </w:num>
  <w:num w:numId="19">
    <w:abstractNumId w:val="5"/>
  </w:num>
  <w:num w:numId="20">
    <w:abstractNumId w:val="9"/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29026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917"/>
    <w:rsid w:val="000059F8"/>
    <w:rsid w:val="0000795F"/>
    <w:rsid w:val="00011E5B"/>
    <w:rsid w:val="00012541"/>
    <w:rsid w:val="00014EFA"/>
    <w:rsid w:val="000211E9"/>
    <w:rsid w:val="00022555"/>
    <w:rsid w:val="00024D58"/>
    <w:rsid w:val="000338A6"/>
    <w:rsid w:val="00034AB6"/>
    <w:rsid w:val="00036905"/>
    <w:rsid w:val="00036C6B"/>
    <w:rsid w:val="00037C78"/>
    <w:rsid w:val="00042EFF"/>
    <w:rsid w:val="00047412"/>
    <w:rsid w:val="00052384"/>
    <w:rsid w:val="00054E29"/>
    <w:rsid w:val="0006683B"/>
    <w:rsid w:val="000737B8"/>
    <w:rsid w:val="000746CF"/>
    <w:rsid w:val="000759FE"/>
    <w:rsid w:val="00076BF3"/>
    <w:rsid w:val="000806DF"/>
    <w:rsid w:val="000858E6"/>
    <w:rsid w:val="00096BA2"/>
    <w:rsid w:val="000A4B00"/>
    <w:rsid w:val="000B2014"/>
    <w:rsid w:val="000B2F22"/>
    <w:rsid w:val="000B31E0"/>
    <w:rsid w:val="000B3A81"/>
    <w:rsid w:val="000B3E2F"/>
    <w:rsid w:val="000B5E8D"/>
    <w:rsid w:val="000C419E"/>
    <w:rsid w:val="000C539A"/>
    <w:rsid w:val="000C75EC"/>
    <w:rsid w:val="000D2D66"/>
    <w:rsid w:val="000D3C32"/>
    <w:rsid w:val="000D4D04"/>
    <w:rsid w:val="000D7127"/>
    <w:rsid w:val="000D7BA9"/>
    <w:rsid w:val="000E440A"/>
    <w:rsid w:val="000E6EB7"/>
    <w:rsid w:val="000E71AF"/>
    <w:rsid w:val="000F0E42"/>
    <w:rsid w:val="000F2F9E"/>
    <w:rsid w:val="000F6C54"/>
    <w:rsid w:val="001010B4"/>
    <w:rsid w:val="00104677"/>
    <w:rsid w:val="00105959"/>
    <w:rsid w:val="0012705C"/>
    <w:rsid w:val="00135E7A"/>
    <w:rsid w:val="00140EC1"/>
    <w:rsid w:val="00141534"/>
    <w:rsid w:val="00142FEB"/>
    <w:rsid w:val="00146E59"/>
    <w:rsid w:val="00155CF0"/>
    <w:rsid w:val="001635DA"/>
    <w:rsid w:val="00165142"/>
    <w:rsid w:val="00166C45"/>
    <w:rsid w:val="001676BE"/>
    <w:rsid w:val="001726B4"/>
    <w:rsid w:val="00172A27"/>
    <w:rsid w:val="0017465B"/>
    <w:rsid w:val="0017695A"/>
    <w:rsid w:val="00176974"/>
    <w:rsid w:val="00177613"/>
    <w:rsid w:val="00183BA6"/>
    <w:rsid w:val="001843D6"/>
    <w:rsid w:val="00187CD1"/>
    <w:rsid w:val="001931D2"/>
    <w:rsid w:val="0019432E"/>
    <w:rsid w:val="00197589"/>
    <w:rsid w:val="001A3608"/>
    <w:rsid w:val="001A42D0"/>
    <w:rsid w:val="001A5796"/>
    <w:rsid w:val="001A7FCA"/>
    <w:rsid w:val="001B4124"/>
    <w:rsid w:val="001C5880"/>
    <w:rsid w:val="001C59E2"/>
    <w:rsid w:val="001D5B90"/>
    <w:rsid w:val="001D6602"/>
    <w:rsid w:val="001E2E77"/>
    <w:rsid w:val="001E5B94"/>
    <w:rsid w:val="002048D4"/>
    <w:rsid w:val="002056D7"/>
    <w:rsid w:val="0021226B"/>
    <w:rsid w:val="002139A6"/>
    <w:rsid w:val="00217A84"/>
    <w:rsid w:val="00217AD2"/>
    <w:rsid w:val="00226A2E"/>
    <w:rsid w:val="00230F62"/>
    <w:rsid w:val="0023411D"/>
    <w:rsid w:val="002363ED"/>
    <w:rsid w:val="00237E2D"/>
    <w:rsid w:val="00243CE5"/>
    <w:rsid w:val="00244582"/>
    <w:rsid w:val="00254494"/>
    <w:rsid w:val="00262236"/>
    <w:rsid w:val="0026255E"/>
    <w:rsid w:val="00264926"/>
    <w:rsid w:val="002649F4"/>
    <w:rsid w:val="00272C56"/>
    <w:rsid w:val="00272E30"/>
    <w:rsid w:val="002730FD"/>
    <w:rsid w:val="00277573"/>
    <w:rsid w:val="00286CDF"/>
    <w:rsid w:val="002904A3"/>
    <w:rsid w:val="002910C1"/>
    <w:rsid w:val="0029199E"/>
    <w:rsid w:val="002969AE"/>
    <w:rsid w:val="002A2C9A"/>
    <w:rsid w:val="002A2F65"/>
    <w:rsid w:val="002A5C33"/>
    <w:rsid w:val="002B05DD"/>
    <w:rsid w:val="002C23A7"/>
    <w:rsid w:val="002C7D92"/>
    <w:rsid w:val="002D2374"/>
    <w:rsid w:val="002D7D3F"/>
    <w:rsid w:val="002E5F3A"/>
    <w:rsid w:val="002F0C28"/>
    <w:rsid w:val="003047E1"/>
    <w:rsid w:val="003249D2"/>
    <w:rsid w:val="00331CCF"/>
    <w:rsid w:val="00335DFD"/>
    <w:rsid w:val="0034305B"/>
    <w:rsid w:val="00352A8D"/>
    <w:rsid w:val="00354CAD"/>
    <w:rsid w:val="0035639E"/>
    <w:rsid w:val="00360D46"/>
    <w:rsid w:val="00361921"/>
    <w:rsid w:val="003655E2"/>
    <w:rsid w:val="003658D8"/>
    <w:rsid w:val="0036659E"/>
    <w:rsid w:val="0037047D"/>
    <w:rsid w:val="003705A0"/>
    <w:rsid w:val="00372D57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B7B3A"/>
    <w:rsid w:val="003C1854"/>
    <w:rsid w:val="003D044D"/>
    <w:rsid w:val="003D1960"/>
    <w:rsid w:val="003D2CC7"/>
    <w:rsid w:val="003D534A"/>
    <w:rsid w:val="003D5C9D"/>
    <w:rsid w:val="003D5F6B"/>
    <w:rsid w:val="003D7E24"/>
    <w:rsid w:val="003E0125"/>
    <w:rsid w:val="003E3020"/>
    <w:rsid w:val="003F3CE8"/>
    <w:rsid w:val="003F41E7"/>
    <w:rsid w:val="004018F6"/>
    <w:rsid w:val="00402963"/>
    <w:rsid w:val="00404C3D"/>
    <w:rsid w:val="0040771D"/>
    <w:rsid w:val="00407B7B"/>
    <w:rsid w:val="00417DFE"/>
    <w:rsid w:val="00422A23"/>
    <w:rsid w:val="00422F14"/>
    <w:rsid w:val="0043050F"/>
    <w:rsid w:val="00432E74"/>
    <w:rsid w:val="00432F6F"/>
    <w:rsid w:val="00437B77"/>
    <w:rsid w:val="004414D4"/>
    <w:rsid w:val="00442E2D"/>
    <w:rsid w:val="0044514B"/>
    <w:rsid w:val="004505F2"/>
    <w:rsid w:val="004567B2"/>
    <w:rsid w:val="00457D3E"/>
    <w:rsid w:val="00461842"/>
    <w:rsid w:val="00462183"/>
    <w:rsid w:val="00467925"/>
    <w:rsid w:val="00467FA9"/>
    <w:rsid w:val="00471B63"/>
    <w:rsid w:val="0047327E"/>
    <w:rsid w:val="00482168"/>
    <w:rsid w:val="00483A4A"/>
    <w:rsid w:val="004947C8"/>
    <w:rsid w:val="0049488B"/>
    <w:rsid w:val="004A1F88"/>
    <w:rsid w:val="004B3C2E"/>
    <w:rsid w:val="004C066C"/>
    <w:rsid w:val="004C0A6D"/>
    <w:rsid w:val="004C135A"/>
    <w:rsid w:val="004D10F6"/>
    <w:rsid w:val="004D4937"/>
    <w:rsid w:val="004D4D30"/>
    <w:rsid w:val="004D4F64"/>
    <w:rsid w:val="004E4956"/>
    <w:rsid w:val="004E4CCF"/>
    <w:rsid w:val="004E560E"/>
    <w:rsid w:val="004E6280"/>
    <w:rsid w:val="004F5E61"/>
    <w:rsid w:val="0050128E"/>
    <w:rsid w:val="00501C1D"/>
    <w:rsid w:val="005055D4"/>
    <w:rsid w:val="00507711"/>
    <w:rsid w:val="00507A21"/>
    <w:rsid w:val="00510D9A"/>
    <w:rsid w:val="00510DF9"/>
    <w:rsid w:val="005130E3"/>
    <w:rsid w:val="0051550F"/>
    <w:rsid w:val="005220B3"/>
    <w:rsid w:val="00535D2B"/>
    <w:rsid w:val="0054024B"/>
    <w:rsid w:val="0054513A"/>
    <w:rsid w:val="00545171"/>
    <w:rsid w:val="005538CE"/>
    <w:rsid w:val="005733C3"/>
    <w:rsid w:val="00585E62"/>
    <w:rsid w:val="00592906"/>
    <w:rsid w:val="005A0EE1"/>
    <w:rsid w:val="005A1787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23881"/>
    <w:rsid w:val="006327E6"/>
    <w:rsid w:val="0063547C"/>
    <w:rsid w:val="0065008C"/>
    <w:rsid w:val="006556BD"/>
    <w:rsid w:val="006627F0"/>
    <w:rsid w:val="00666044"/>
    <w:rsid w:val="00667318"/>
    <w:rsid w:val="00673254"/>
    <w:rsid w:val="00682946"/>
    <w:rsid w:val="0068307E"/>
    <w:rsid w:val="0068314E"/>
    <w:rsid w:val="006833A6"/>
    <w:rsid w:val="00683C3C"/>
    <w:rsid w:val="00683FC3"/>
    <w:rsid w:val="00686FB5"/>
    <w:rsid w:val="006A30F9"/>
    <w:rsid w:val="006B2E02"/>
    <w:rsid w:val="006B7206"/>
    <w:rsid w:val="006C0323"/>
    <w:rsid w:val="006C1BF1"/>
    <w:rsid w:val="006C3F76"/>
    <w:rsid w:val="006D10BC"/>
    <w:rsid w:val="006D1E2C"/>
    <w:rsid w:val="006D6621"/>
    <w:rsid w:val="006D76CD"/>
    <w:rsid w:val="006E1F98"/>
    <w:rsid w:val="006E3CA8"/>
    <w:rsid w:val="006E4DE4"/>
    <w:rsid w:val="006E640A"/>
    <w:rsid w:val="006E7057"/>
    <w:rsid w:val="006F7A51"/>
    <w:rsid w:val="007049C6"/>
    <w:rsid w:val="00707418"/>
    <w:rsid w:val="0071081B"/>
    <w:rsid w:val="00711F97"/>
    <w:rsid w:val="007206C2"/>
    <w:rsid w:val="00720842"/>
    <w:rsid w:val="007228A5"/>
    <w:rsid w:val="0072305D"/>
    <w:rsid w:val="007234EE"/>
    <w:rsid w:val="00723A2B"/>
    <w:rsid w:val="00724C50"/>
    <w:rsid w:val="00727977"/>
    <w:rsid w:val="00727D5F"/>
    <w:rsid w:val="00731787"/>
    <w:rsid w:val="00731F67"/>
    <w:rsid w:val="00735947"/>
    <w:rsid w:val="00743A74"/>
    <w:rsid w:val="0074552F"/>
    <w:rsid w:val="0075179C"/>
    <w:rsid w:val="00752D81"/>
    <w:rsid w:val="00753DA6"/>
    <w:rsid w:val="0075560D"/>
    <w:rsid w:val="00756E93"/>
    <w:rsid w:val="0076337B"/>
    <w:rsid w:val="00764496"/>
    <w:rsid w:val="00770ACA"/>
    <w:rsid w:val="00772FAD"/>
    <w:rsid w:val="007762EA"/>
    <w:rsid w:val="00785657"/>
    <w:rsid w:val="007874BE"/>
    <w:rsid w:val="007953A3"/>
    <w:rsid w:val="00795AC1"/>
    <w:rsid w:val="007A0612"/>
    <w:rsid w:val="007A13A4"/>
    <w:rsid w:val="007A3F35"/>
    <w:rsid w:val="007B1EAE"/>
    <w:rsid w:val="007B3502"/>
    <w:rsid w:val="007C0DDE"/>
    <w:rsid w:val="007C7E5B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C8B"/>
    <w:rsid w:val="00815D7D"/>
    <w:rsid w:val="00817D63"/>
    <w:rsid w:val="00822AB2"/>
    <w:rsid w:val="008232E7"/>
    <w:rsid w:val="008244DA"/>
    <w:rsid w:val="008247A0"/>
    <w:rsid w:val="00826C45"/>
    <w:rsid w:val="008276D0"/>
    <w:rsid w:val="00827909"/>
    <w:rsid w:val="00827F66"/>
    <w:rsid w:val="00833478"/>
    <w:rsid w:val="00836766"/>
    <w:rsid w:val="008448A1"/>
    <w:rsid w:val="00855199"/>
    <w:rsid w:val="00857728"/>
    <w:rsid w:val="008617D3"/>
    <w:rsid w:val="00866E04"/>
    <w:rsid w:val="00871388"/>
    <w:rsid w:val="00875923"/>
    <w:rsid w:val="008763BE"/>
    <w:rsid w:val="0088317E"/>
    <w:rsid w:val="008958B9"/>
    <w:rsid w:val="008A2046"/>
    <w:rsid w:val="008A2C97"/>
    <w:rsid w:val="008A3815"/>
    <w:rsid w:val="008A4E96"/>
    <w:rsid w:val="008B1C47"/>
    <w:rsid w:val="008B210F"/>
    <w:rsid w:val="008B3661"/>
    <w:rsid w:val="008B5E0B"/>
    <w:rsid w:val="008B71CF"/>
    <w:rsid w:val="008C3969"/>
    <w:rsid w:val="008C425E"/>
    <w:rsid w:val="008C519F"/>
    <w:rsid w:val="008E0A7C"/>
    <w:rsid w:val="008E138D"/>
    <w:rsid w:val="008E3D53"/>
    <w:rsid w:val="008F1DF8"/>
    <w:rsid w:val="008F2C6A"/>
    <w:rsid w:val="008F41F6"/>
    <w:rsid w:val="00912644"/>
    <w:rsid w:val="009126A6"/>
    <w:rsid w:val="0091292B"/>
    <w:rsid w:val="00913456"/>
    <w:rsid w:val="00916B12"/>
    <w:rsid w:val="00917165"/>
    <w:rsid w:val="00920239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2D37"/>
    <w:rsid w:val="00943AB4"/>
    <w:rsid w:val="00943BDA"/>
    <w:rsid w:val="00945D4A"/>
    <w:rsid w:val="00946C0D"/>
    <w:rsid w:val="00955BB1"/>
    <w:rsid w:val="00957BB3"/>
    <w:rsid w:val="00961026"/>
    <w:rsid w:val="00963251"/>
    <w:rsid w:val="00965BB0"/>
    <w:rsid w:val="00966C75"/>
    <w:rsid w:val="00967643"/>
    <w:rsid w:val="00975A48"/>
    <w:rsid w:val="009765AC"/>
    <w:rsid w:val="00977D41"/>
    <w:rsid w:val="009907B4"/>
    <w:rsid w:val="00993E80"/>
    <w:rsid w:val="0099412C"/>
    <w:rsid w:val="00995548"/>
    <w:rsid w:val="009A5C4E"/>
    <w:rsid w:val="009A6667"/>
    <w:rsid w:val="009A6F1D"/>
    <w:rsid w:val="009B0E2B"/>
    <w:rsid w:val="009B67D8"/>
    <w:rsid w:val="009C299F"/>
    <w:rsid w:val="009C7ABF"/>
    <w:rsid w:val="009D1EF1"/>
    <w:rsid w:val="009D3372"/>
    <w:rsid w:val="009D66C1"/>
    <w:rsid w:val="009D6D1A"/>
    <w:rsid w:val="009F3327"/>
    <w:rsid w:val="009F5C29"/>
    <w:rsid w:val="009F6254"/>
    <w:rsid w:val="00A04F7C"/>
    <w:rsid w:val="00A05197"/>
    <w:rsid w:val="00A10E6A"/>
    <w:rsid w:val="00A14F4D"/>
    <w:rsid w:val="00A15300"/>
    <w:rsid w:val="00A17457"/>
    <w:rsid w:val="00A22ECD"/>
    <w:rsid w:val="00A23E92"/>
    <w:rsid w:val="00A23F8B"/>
    <w:rsid w:val="00A33705"/>
    <w:rsid w:val="00A33BD7"/>
    <w:rsid w:val="00A37EBD"/>
    <w:rsid w:val="00A413D6"/>
    <w:rsid w:val="00A44077"/>
    <w:rsid w:val="00A629FB"/>
    <w:rsid w:val="00A66049"/>
    <w:rsid w:val="00A74864"/>
    <w:rsid w:val="00A87954"/>
    <w:rsid w:val="00A94C5F"/>
    <w:rsid w:val="00A94F75"/>
    <w:rsid w:val="00A95E25"/>
    <w:rsid w:val="00AA2892"/>
    <w:rsid w:val="00AA6BC5"/>
    <w:rsid w:val="00AB1289"/>
    <w:rsid w:val="00AB33CE"/>
    <w:rsid w:val="00AB42F3"/>
    <w:rsid w:val="00AB44D1"/>
    <w:rsid w:val="00AC3511"/>
    <w:rsid w:val="00AC56F4"/>
    <w:rsid w:val="00AC6107"/>
    <w:rsid w:val="00AD40CE"/>
    <w:rsid w:val="00AD56AC"/>
    <w:rsid w:val="00AD57CD"/>
    <w:rsid w:val="00AE60B1"/>
    <w:rsid w:val="00AE622E"/>
    <w:rsid w:val="00AE71E8"/>
    <w:rsid w:val="00AE72B2"/>
    <w:rsid w:val="00AF1003"/>
    <w:rsid w:val="00AF5120"/>
    <w:rsid w:val="00B023C9"/>
    <w:rsid w:val="00B05950"/>
    <w:rsid w:val="00B07F79"/>
    <w:rsid w:val="00B10080"/>
    <w:rsid w:val="00B1034E"/>
    <w:rsid w:val="00B14F2D"/>
    <w:rsid w:val="00B202A6"/>
    <w:rsid w:val="00B26009"/>
    <w:rsid w:val="00B30E97"/>
    <w:rsid w:val="00B365A7"/>
    <w:rsid w:val="00B41CF0"/>
    <w:rsid w:val="00B4274D"/>
    <w:rsid w:val="00B525BD"/>
    <w:rsid w:val="00B52FB6"/>
    <w:rsid w:val="00B53612"/>
    <w:rsid w:val="00B54F8A"/>
    <w:rsid w:val="00B564CE"/>
    <w:rsid w:val="00B62F75"/>
    <w:rsid w:val="00B63B84"/>
    <w:rsid w:val="00B6762A"/>
    <w:rsid w:val="00B67F3F"/>
    <w:rsid w:val="00B7299E"/>
    <w:rsid w:val="00B73472"/>
    <w:rsid w:val="00B758FA"/>
    <w:rsid w:val="00B8014F"/>
    <w:rsid w:val="00B82C7E"/>
    <w:rsid w:val="00B82E3D"/>
    <w:rsid w:val="00B869F1"/>
    <w:rsid w:val="00B86A4D"/>
    <w:rsid w:val="00B90AE0"/>
    <w:rsid w:val="00B91613"/>
    <w:rsid w:val="00B93D25"/>
    <w:rsid w:val="00B961C1"/>
    <w:rsid w:val="00BA2BE3"/>
    <w:rsid w:val="00BA3097"/>
    <w:rsid w:val="00BA3907"/>
    <w:rsid w:val="00BB157E"/>
    <w:rsid w:val="00BB3D61"/>
    <w:rsid w:val="00BC01CD"/>
    <w:rsid w:val="00BC056C"/>
    <w:rsid w:val="00BC3231"/>
    <w:rsid w:val="00BE3D5A"/>
    <w:rsid w:val="00BE7A60"/>
    <w:rsid w:val="00BF3AE1"/>
    <w:rsid w:val="00BF5D9D"/>
    <w:rsid w:val="00C035E4"/>
    <w:rsid w:val="00C077FF"/>
    <w:rsid w:val="00C100D2"/>
    <w:rsid w:val="00C10263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2E20"/>
    <w:rsid w:val="00C677C3"/>
    <w:rsid w:val="00C71FD5"/>
    <w:rsid w:val="00C721E6"/>
    <w:rsid w:val="00C73854"/>
    <w:rsid w:val="00C74B84"/>
    <w:rsid w:val="00C75DA5"/>
    <w:rsid w:val="00C774BF"/>
    <w:rsid w:val="00C8101A"/>
    <w:rsid w:val="00C95EB2"/>
    <w:rsid w:val="00CA252B"/>
    <w:rsid w:val="00CA4C9B"/>
    <w:rsid w:val="00CA7ECA"/>
    <w:rsid w:val="00CB06A2"/>
    <w:rsid w:val="00CB1D37"/>
    <w:rsid w:val="00CB1DA6"/>
    <w:rsid w:val="00CB39AC"/>
    <w:rsid w:val="00CB3F08"/>
    <w:rsid w:val="00CB5048"/>
    <w:rsid w:val="00CB654A"/>
    <w:rsid w:val="00CB738D"/>
    <w:rsid w:val="00CC14BA"/>
    <w:rsid w:val="00CC3334"/>
    <w:rsid w:val="00CD0BCF"/>
    <w:rsid w:val="00CD10A3"/>
    <w:rsid w:val="00CD2ECD"/>
    <w:rsid w:val="00CD3D1B"/>
    <w:rsid w:val="00CD5A92"/>
    <w:rsid w:val="00CD7DF0"/>
    <w:rsid w:val="00CE1300"/>
    <w:rsid w:val="00CF0E54"/>
    <w:rsid w:val="00CF7EAF"/>
    <w:rsid w:val="00D05E0B"/>
    <w:rsid w:val="00D06396"/>
    <w:rsid w:val="00D11286"/>
    <w:rsid w:val="00D12902"/>
    <w:rsid w:val="00D175D4"/>
    <w:rsid w:val="00D178EA"/>
    <w:rsid w:val="00D24413"/>
    <w:rsid w:val="00D250E2"/>
    <w:rsid w:val="00D25AF4"/>
    <w:rsid w:val="00D27763"/>
    <w:rsid w:val="00D34F60"/>
    <w:rsid w:val="00D41333"/>
    <w:rsid w:val="00D41DEC"/>
    <w:rsid w:val="00D44247"/>
    <w:rsid w:val="00D44C28"/>
    <w:rsid w:val="00D44DF4"/>
    <w:rsid w:val="00D45093"/>
    <w:rsid w:val="00D716C1"/>
    <w:rsid w:val="00D723EE"/>
    <w:rsid w:val="00D74B6A"/>
    <w:rsid w:val="00D76139"/>
    <w:rsid w:val="00D76574"/>
    <w:rsid w:val="00D767DE"/>
    <w:rsid w:val="00D90C8A"/>
    <w:rsid w:val="00D927C7"/>
    <w:rsid w:val="00D967CC"/>
    <w:rsid w:val="00DA15AE"/>
    <w:rsid w:val="00DB1074"/>
    <w:rsid w:val="00DB4030"/>
    <w:rsid w:val="00DB508D"/>
    <w:rsid w:val="00DC099A"/>
    <w:rsid w:val="00DC1A2F"/>
    <w:rsid w:val="00DC1FC7"/>
    <w:rsid w:val="00DC24B4"/>
    <w:rsid w:val="00DC3CC9"/>
    <w:rsid w:val="00DC6FEB"/>
    <w:rsid w:val="00DD1FFD"/>
    <w:rsid w:val="00DD25EB"/>
    <w:rsid w:val="00DD6CFB"/>
    <w:rsid w:val="00DE2050"/>
    <w:rsid w:val="00DE32C4"/>
    <w:rsid w:val="00DE4EC7"/>
    <w:rsid w:val="00DE5D6F"/>
    <w:rsid w:val="00DE7DE2"/>
    <w:rsid w:val="00DF0B2F"/>
    <w:rsid w:val="00DF4F60"/>
    <w:rsid w:val="00DF6604"/>
    <w:rsid w:val="00DF664E"/>
    <w:rsid w:val="00DF6D07"/>
    <w:rsid w:val="00E04309"/>
    <w:rsid w:val="00E115E4"/>
    <w:rsid w:val="00E31C1A"/>
    <w:rsid w:val="00E33AC3"/>
    <w:rsid w:val="00E33CF4"/>
    <w:rsid w:val="00E363A7"/>
    <w:rsid w:val="00E40F1D"/>
    <w:rsid w:val="00E4299C"/>
    <w:rsid w:val="00E430D8"/>
    <w:rsid w:val="00E43807"/>
    <w:rsid w:val="00E52C39"/>
    <w:rsid w:val="00E5316C"/>
    <w:rsid w:val="00E57056"/>
    <w:rsid w:val="00E64A36"/>
    <w:rsid w:val="00E71768"/>
    <w:rsid w:val="00E75E33"/>
    <w:rsid w:val="00E83EFE"/>
    <w:rsid w:val="00E842CA"/>
    <w:rsid w:val="00E9055B"/>
    <w:rsid w:val="00E9322C"/>
    <w:rsid w:val="00E94013"/>
    <w:rsid w:val="00E94717"/>
    <w:rsid w:val="00E94DA1"/>
    <w:rsid w:val="00EA0CB7"/>
    <w:rsid w:val="00EA0F39"/>
    <w:rsid w:val="00EA25FA"/>
    <w:rsid w:val="00EA2F84"/>
    <w:rsid w:val="00EA335B"/>
    <w:rsid w:val="00EB75ED"/>
    <w:rsid w:val="00EC7374"/>
    <w:rsid w:val="00ED31E4"/>
    <w:rsid w:val="00ED7348"/>
    <w:rsid w:val="00EE1B8F"/>
    <w:rsid w:val="00EE2299"/>
    <w:rsid w:val="00EE281E"/>
    <w:rsid w:val="00EE41D0"/>
    <w:rsid w:val="00EE5E0D"/>
    <w:rsid w:val="00EE7262"/>
    <w:rsid w:val="00F049B3"/>
    <w:rsid w:val="00F064DB"/>
    <w:rsid w:val="00F07EA4"/>
    <w:rsid w:val="00F11B80"/>
    <w:rsid w:val="00F12957"/>
    <w:rsid w:val="00F14D8F"/>
    <w:rsid w:val="00F1515D"/>
    <w:rsid w:val="00F16BC0"/>
    <w:rsid w:val="00F174F7"/>
    <w:rsid w:val="00F17B71"/>
    <w:rsid w:val="00F2024E"/>
    <w:rsid w:val="00F2125A"/>
    <w:rsid w:val="00F21653"/>
    <w:rsid w:val="00F3002C"/>
    <w:rsid w:val="00F365D5"/>
    <w:rsid w:val="00F37941"/>
    <w:rsid w:val="00F42E2C"/>
    <w:rsid w:val="00F52D72"/>
    <w:rsid w:val="00F54D6F"/>
    <w:rsid w:val="00F634CA"/>
    <w:rsid w:val="00F65B4E"/>
    <w:rsid w:val="00F73703"/>
    <w:rsid w:val="00F7485C"/>
    <w:rsid w:val="00F74990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B0F4F"/>
    <w:rsid w:val="00FB21A0"/>
    <w:rsid w:val="00FB48AA"/>
    <w:rsid w:val="00FB72AB"/>
    <w:rsid w:val="00FB73D3"/>
    <w:rsid w:val="00FB7C46"/>
    <w:rsid w:val="00FC0D7B"/>
    <w:rsid w:val="00FC2E9C"/>
    <w:rsid w:val="00FC53C3"/>
    <w:rsid w:val="00FC5AE7"/>
    <w:rsid w:val="00FD3946"/>
    <w:rsid w:val="00FD464F"/>
    <w:rsid w:val="00FE0BE6"/>
    <w:rsid w:val="00FE14B0"/>
    <w:rsid w:val="00FE3BBB"/>
    <w:rsid w:val="00FE3DE0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9026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7"/>
        <o:r id="V:Rule9" type="connector" idref="#_x0000_s1042"/>
        <o:r id="V:Rule10" type="connector" idref="#_x0000_s1034"/>
        <o:r id="V:Rule11" type="connector" idref="#_x0000_s1036"/>
        <o:r id="V:Rule12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45BEE34-C3E6-4AD4-B5E4-14F1F434A6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12</TotalTime>
  <Pages>1</Pages>
  <Words>4158</Words>
  <Characters>23705</Characters>
  <Application>Microsoft Office Word</Application>
  <DocSecurity>0</DocSecurity>
  <PresentationFormat/>
  <Lines>197</Lines>
  <Paragraphs>55</Paragraphs>
  <Slides>0</Slides>
  <Notes>0</Notes>
  <HiddenSlides>0</HiddenSlides>
  <MMClips>0</MMClips>
  <ScaleCrop>false</ScaleCrop>
  <Manager/>
  <Company/>
  <LinksUpToDate>false</LinksUpToDate>
  <CharactersWithSpaces>278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liwei</cp:lastModifiedBy>
  <cp:revision>425</cp:revision>
  <dcterms:created xsi:type="dcterms:W3CDTF">2013-07-11T10:52:00Z</dcterms:created>
  <dcterms:modified xsi:type="dcterms:W3CDTF">2013-09-23T02:2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